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0E62" w:rsidRPr="00CD1DAF" w:rsidRDefault="00510E62" w:rsidP="00510E62">
      <w:pPr>
        <w:widowControl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CD1DAF">
        <w:rPr>
          <w:rFonts w:ascii="Times New Roman" w:hAnsi="Times New Roman" w:cs="Times New Roman"/>
          <w:b/>
          <w:sz w:val="24"/>
          <w:szCs w:val="24"/>
        </w:rPr>
        <w:t>Освітній рівень «Магістр»</w:t>
      </w:r>
    </w:p>
    <w:p w:rsidR="00510E62" w:rsidRPr="00CD1DAF" w:rsidRDefault="00510E62" w:rsidP="00510E62">
      <w:pPr>
        <w:widowControl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CD1DAF">
        <w:rPr>
          <w:rFonts w:ascii="Times New Roman" w:hAnsi="Times New Roman" w:cs="Times New Roman"/>
          <w:b/>
          <w:sz w:val="24"/>
          <w:szCs w:val="24"/>
        </w:rPr>
        <w:t>Галузь знань 07 «Управління і адміністрування»</w:t>
      </w:r>
    </w:p>
    <w:p w:rsidR="00510E62" w:rsidRPr="00CD1DAF" w:rsidRDefault="00510E62" w:rsidP="00510E62">
      <w:pPr>
        <w:widowControl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CD1DAF">
        <w:rPr>
          <w:rFonts w:ascii="Times New Roman" w:hAnsi="Times New Roman" w:cs="Times New Roman"/>
          <w:b/>
          <w:sz w:val="24"/>
          <w:szCs w:val="24"/>
        </w:rPr>
        <w:t>Спеціальність: 073 «Менеджмент» («Менеджмент освіти і адміністрування»)</w:t>
      </w:r>
    </w:p>
    <w:p w:rsidR="009C4E04" w:rsidRPr="00CD1DAF" w:rsidRDefault="009C4E04" w:rsidP="00B841CC">
      <w:pPr>
        <w:widowControl w:val="0"/>
        <w:rPr>
          <w:rFonts w:ascii="Times New Roman" w:hAnsi="Times New Roman" w:cs="Times New Roman"/>
          <w:sz w:val="24"/>
          <w:szCs w:val="24"/>
        </w:rPr>
      </w:pPr>
    </w:p>
    <w:p w:rsidR="009C4E04" w:rsidRPr="00CD1DAF" w:rsidRDefault="009C4E04" w:rsidP="00B841CC">
      <w:pPr>
        <w:pStyle w:val="1"/>
        <w:widowControl w:val="0"/>
        <w:jc w:val="center"/>
        <w:rPr>
          <w:b/>
          <w:bCs/>
          <w:sz w:val="24"/>
        </w:rPr>
      </w:pPr>
      <w:r w:rsidRPr="00CD1DAF">
        <w:rPr>
          <w:b/>
          <w:sz w:val="24"/>
        </w:rPr>
        <w:t xml:space="preserve">Навчальна дисципліна «Менеджмент </w:t>
      </w:r>
      <w:r w:rsidR="00510E62" w:rsidRPr="00CD1DAF">
        <w:rPr>
          <w:b/>
          <w:sz w:val="24"/>
        </w:rPr>
        <w:t>освітніх організацій</w:t>
      </w:r>
      <w:r w:rsidRPr="00CD1DAF">
        <w:rPr>
          <w:b/>
          <w:sz w:val="24"/>
        </w:rPr>
        <w:t>»</w:t>
      </w:r>
    </w:p>
    <w:p w:rsidR="009C4E04" w:rsidRPr="00CD1DAF" w:rsidRDefault="009C4E04" w:rsidP="00B841CC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C4E04" w:rsidRPr="00CD1DAF" w:rsidRDefault="009C4E04" w:rsidP="00B841CC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1DAF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="00237855" w:rsidRPr="00CD1DAF">
        <w:rPr>
          <w:rFonts w:ascii="Times New Roman" w:hAnsi="Times New Roman" w:cs="Times New Roman"/>
          <w:b/>
          <w:sz w:val="24"/>
          <w:szCs w:val="24"/>
        </w:rPr>
        <w:t xml:space="preserve">ТЕЗИ ЛЕКЦІЙ </w:t>
      </w:r>
    </w:p>
    <w:p w:rsidR="009C4E04" w:rsidRPr="00CD1DAF" w:rsidRDefault="009C4E04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Лекція № 1. </w:t>
      </w:r>
      <w:r w:rsidR="00B65377" w:rsidRPr="00CD1DAF">
        <w:rPr>
          <w:rFonts w:ascii="Times New Roman" w:hAnsi="Times New Roman" w:cs="Times New Roman"/>
          <w:sz w:val="24"/>
          <w:szCs w:val="24"/>
        </w:rPr>
        <w:t xml:space="preserve">Становлення </w:t>
      </w:r>
      <w:r w:rsidR="005030F7" w:rsidRPr="00CD1DAF">
        <w:rPr>
          <w:rFonts w:ascii="Times New Roman" w:hAnsi="Times New Roman" w:cs="Times New Roman"/>
          <w:sz w:val="24"/>
          <w:szCs w:val="24"/>
          <w:lang w:val="ru-RU"/>
        </w:rPr>
        <w:t>та</w:t>
      </w:r>
      <w:r w:rsidR="00B65377" w:rsidRPr="00CD1DAF">
        <w:rPr>
          <w:rFonts w:ascii="Times New Roman" w:hAnsi="Times New Roman" w:cs="Times New Roman"/>
          <w:sz w:val="24"/>
          <w:szCs w:val="24"/>
        </w:rPr>
        <w:t xml:space="preserve"> розвиток управління в галузі освіти</w:t>
      </w:r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10E62" w:rsidRPr="00CD1DAF" w:rsidRDefault="00510E62" w:rsidP="00237855">
      <w:pPr>
        <w:widowControl w:val="0"/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C4E04" w:rsidRPr="00CD1DAF" w:rsidRDefault="00B65377" w:rsidP="00CD1DAF">
      <w:pPr>
        <w:pStyle w:val="a3"/>
        <w:widowControl w:val="0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Аналіз теорії і практики управління освітою від давніх часів до сьогодення.</w:t>
      </w:r>
    </w:p>
    <w:p w:rsidR="00A0397C" w:rsidRPr="00CD1DAF" w:rsidRDefault="00A0397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сновною метою освіти у всі часи було навчання, виховання підростаючого покоління, відтворення ним накопиченого людством досвіду. </w:t>
      </w:r>
      <w:r w:rsidR="00B26241" w:rsidRPr="00CD1DAF">
        <w:rPr>
          <w:rFonts w:ascii="Times New Roman" w:hAnsi="Times New Roman" w:cs="Times New Roman"/>
          <w:sz w:val="24"/>
          <w:szCs w:val="24"/>
        </w:rPr>
        <w:t>У</w:t>
      </w:r>
      <w:r w:rsidRPr="00CD1DAF">
        <w:rPr>
          <w:rFonts w:ascii="Times New Roman" w:hAnsi="Times New Roman" w:cs="Times New Roman"/>
          <w:sz w:val="24"/>
          <w:szCs w:val="24"/>
        </w:rPr>
        <w:t xml:space="preserve">правління завжди було націлене на організацію пізнавальної діяльності дитини. </w:t>
      </w:r>
    </w:p>
    <w:p w:rsidR="00A0397C" w:rsidRPr="00CD1DAF" w:rsidRDefault="00A0397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першу цей процес носив стихійний характер.</w:t>
      </w:r>
    </w:p>
    <w:p w:rsidR="00B65377" w:rsidRPr="00CD1DAF" w:rsidRDefault="00A0397C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 відкриттям перших шкіл у другій половині Х ст. за часів Київської русі в управління освітою позначилися риси організованості, упорядкованості.</w:t>
      </w:r>
    </w:p>
    <w:p w:rsidR="00A0397C" w:rsidRPr="00CD1DAF" w:rsidRDefault="00A0397C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 появою християнства і введенням державної релігії осередками навчання ста</w:t>
      </w:r>
      <w:r w:rsidR="00B26241" w:rsidRPr="00CD1DAF">
        <w:rPr>
          <w:rFonts w:ascii="Times New Roman" w:hAnsi="Times New Roman" w:cs="Times New Roman"/>
          <w:sz w:val="24"/>
          <w:szCs w:val="24"/>
        </w:rPr>
        <w:t>ли</w:t>
      </w:r>
      <w:r w:rsidRPr="00CD1DAF">
        <w:rPr>
          <w:rFonts w:ascii="Times New Roman" w:hAnsi="Times New Roman" w:cs="Times New Roman"/>
          <w:sz w:val="24"/>
          <w:szCs w:val="24"/>
        </w:rPr>
        <w:t xml:space="preserve"> церковні храми, які давали початкову освіту </w:t>
      </w:r>
      <w:r w:rsidR="00B26241" w:rsidRPr="00CD1DAF">
        <w:rPr>
          <w:rFonts w:ascii="Times New Roman" w:hAnsi="Times New Roman" w:cs="Times New Roman"/>
          <w:sz w:val="24"/>
          <w:szCs w:val="24"/>
        </w:rPr>
        <w:t>та</w:t>
      </w:r>
      <w:r w:rsidRPr="00CD1DAF">
        <w:rPr>
          <w:rFonts w:ascii="Times New Roman" w:hAnsi="Times New Roman" w:cs="Times New Roman"/>
          <w:sz w:val="24"/>
          <w:szCs w:val="24"/>
        </w:rPr>
        <w:t xml:space="preserve"> займалися підготовкою службовців для церкви та держави. Прийняття християнства й утвердження єдиної церкви сприяли створенню першої системи народної освіти,</w:t>
      </w:r>
      <w:r w:rsidR="00B26241" w:rsidRPr="00CD1DAF">
        <w:rPr>
          <w:rFonts w:ascii="Times New Roman" w:hAnsi="Times New Roman" w:cs="Times New Roman"/>
          <w:sz w:val="24"/>
          <w:szCs w:val="24"/>
        </w:rPr>
        <w:t xml:space="preserve"> до якої увійшли школи грамоти та</w:t>
      </w:r>
      <w:r w:rsidRPr="00CD1DAF">
        <w:rPr>
          <w:rFonts w:ascii="Times New Roman" w:hAnsi="Times New Roman" w:cs="Times New Roman"/>
          <w:sz w:val="24"/>
          <w:szCs w:val="24"/>
        </w:rPr>
        <w:t xml:space="preserve"> школи книжної справи, монастирські школи, вищі школи при княжих дворах.</w:t>
      </w:r>
    </w:p>
    <w:p w:rsidR="00A0397C" w:rsidRPr="00CD1DAF" w:rsidRDefault="00A0397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Унікальним явищем в історії вітчизняної освіти була діяльність братських шкіл (80-ті роки </w:t>
      </w:r>
      <w:r w:rsidRPr="00CD1DAF">
        <w:rPr>
          <w:rFonts w:ascii="Times New Roman" w:hAnsi="Times New Roman" w:cs="Times New Roman"/>
          <w:sz w:val="24"/>
          <w:szCs w:val="24"/>
          <w:lang w:val="en-US"/>
        </w:rPr>
        <w:t>XVI</w:t>
      </w:r>
      <w:r w:rsidRPr="00CD1DAF">
        <w:rPr>
          <w:rFonts w:ascii="Times New Roman" w:hAnsi="Times New Roman" w:cs="Times New Roman"/>
          <w:sz w:val="24"/>
          <w:szCs w:val="24"/>
        </w:rPr>
        <w:t xml:space="preserve"> ст.), які організовували і утримували церковні братства (громадсько-політичні організації православних громадян) з метою зміцнення </w:t>
      </w:r>
      <w:r w:rsidR="00510E62" w:rsidRPr="00CD1DAF">
        <w:rPr>
          <w:rFonts w:ascii="Times New Roman" w:hAnsi="Times New Roman" w:cs="Times New Roman"/>
          <w:sz w:val="24"/>
          <w:szCs w:val="24"/>
        </w:rPr>
        <w:t>православ’я</w:t>
      </w:r>
      <w:r w:rsidRPr="00CD1DAF">
        <w:rPr>
          <w:rFonts w:ascii="Times New Roman" w:hAnsi="Times New Roman" w:cs="Times New Roman"/>
          <w:sz w:val="24"/>
          <w:szCs w:val="24"/>
        </w:rPr>
        <w:t>. Серед них були як елементарні, так і школи підвищеного рівня. Найвідоміші — Львівська (перша школа, заснована Успенським братством у 1586 р.), Київська та Луцька школи. їм були притаманні такі ознаки:</w:t>
      </w:r>
      <w:r w:rsidR="00B26241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 xml:space="preserve">1) </w:t>
      </w:r>
      <w:r w:rsidR="00FB0D7E" w:rsidRPr="00CD1DAF">
        <w:rPr>
          <w:rFonts w:ascii="Times New Roman" w:hAnsi="Times New Roman" w:cs="Times New Roman"/>
          <w:sz w:val="24"/>
          <w:szCs w:val="24"/>
        </w:rPr>
        <w:t>демократичність</w:t>
      </w:r>
      <w:r w:rsidRPr="00CD1DAF">
        <w:rPr>
          <w:rFonts w:ascii="Times New Roman" w:hAnsi="Times New Roman" w:cs="Times New Roman"/>
          <w:sz w:val="24"/>
          <w:szCs w:val="24"/>
        </w:rPr>
        <w:t>;</w:t>
      </w:r>
      <w:r w:rsidR="00B26241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2) введення елементів класно-урочної системи навчання</w:t>
      </w:r>
      <w:r w:rsidR="00FB0D7E" w:rsidRPr="00CD1DAF">
        <w:rPr>
          <w:rFonts w:ascii="Times New Roman" w:hAnsi="Times New Roman" w:cs="Times New Roman"/>
          <w:sz w:val="24"/>
          <w:szCs w:val="24"/>
        </w:rPr>
        <w:t>;</w:t>
      </w:r>
      <w:r w:rsidR="00B26241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3) налагоджений щільний зв'яз</w:t>
      </w:r>
      <w:r w:rsidR="00B26241" w:rsidRPr="00CD1DAF">
        <w:rPr>
          <w:rFonts w:ascii="Times New Roman" w:hAnsi="Times New Roman" w:cs="Times New Roman"/>
          <w:sz w:val="24"/>
          <w:szCs w:val="24"/>
        </w:rPr>
        <w:t>ок з батьками чи родичами учнів</w:t>
      </w:r>
      <w:r w:rsidRPr="00CD1DAF">
        <w:rPr>
          <w:rFonts w:ascii="Times New Roman" w:hAnsi="Times New Roman" w:cs="Times New Roman"/>
          <w:sz w:val="24"/>
          <w:szCs w:val="24"/>
        </w:rPr>
        <w:t>;</w:t>
      </w:r>
      <w:r w:rsidR="00B26241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4) чітка організація навчання;</w:t>
      </w:r>
      <w:r w:rsidR="00B26241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5) ґрунтовність освіти, яка не поступалася західноєвропейській.</w:t>
      </w:r>
    </w:p>
    <w:p w:rsidR="00FB0D7E" w:rsidRPr="00CD1DAF" w:rsidRDefault="00FB0D7E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У XVI ст. з появою цехових організацій постає потреба в організації професійної підготовки. Це зумовлює розширення мережі шкіл. </w:t>
      </w:r>
    </w:p>
    <w:p w:rsidR="00FB0D7E" w:rsidRPr="00CD1DAF" w:rsidRDefault="00FB0D7E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 XVII – XVIII ст. з’являються приходські, початкові училища, гімназії, ліцеї, пансіони, школи ремісників та інші навчальні заклади.</w:t>
      </w:r>
    </w:p>
    <w:p w:rsidR="00FB0D7E" w:rsidRPr="00CD1DAF" w:rsidRDefault="00FB0D7E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ершими національними закладами вищого типу стали Острозька школа-академія(1576 р.) і Києво-Могилянська академія (1632 р.).</w:t>
      </w:r>
    </w:p>
    <w:p w:rsidR="00A0397C" w:rsidRPr="00CD1DAF" w:rsidRDefault="00FB0D7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Система управління академією у </w:t>
      </w:r>
      <w:r w:rsidRPr="00CD1DAF">
        <w:rPr>
          <w:rFonts w:ascii="Times New Roman" w:hAnsi="Times New Roman" w:cs="Times New Roman"/>
          <w:sz w:val="24"/>
          <w:szCs w:val="24"/>
          <w:lang w:val="en-US"/>
        </w:rPr>
        <w:t>XVII</w:t>
      </w:r>
      <w:r w:rsidRPr="00CD1DAF">
        <w:rPr>
          <w:rFonts w:ascii="Times New Roman" w:hAnsi="Times New Roman" w:cs="Times New Roman"/>
          <w:sz w:val="24"/>
          <w:szCs w:val="24"/>
        </w:rPr>
        <w:t xml:space="preserve"> ст. мала таку структуру: найвищою посадою була посада ректора, який одночасно був ігуменом Києво-Братського монастиря; заступником був префект, який спочатку поєднував й обов'язки інспектора, економа і професора філософії; згодом обов'язки інспектора відпали. До адміністрації входив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уперінтендант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; із студентів призначалися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ізитатор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сеньйори, директори і цензори, що стежили за порядком у класних кімнатах і бурсах та поведінкою студентів. Очолював апарат нагляду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уперінтендант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якого обирали з професорів на один рік.</w:t>
      </w:r>
    </w:p>
    <w:p w:rsidR="00FB0D7E" w:rsidRPr="00CD1DAF" w:rsidRDefault="00B26241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</w:t>
      </w:r>
      <w:r w:rsidR="00FB0D7E" w:rsidRPr="00CD1DAF">
        <w:rPr>
          <w:rFonts w:ascii="Times New Roman" w:hAnsi="Times New Roman" w:cs="Times New Roman"/>
          <w:sz w:val="24"/>
          <w:szCs w:val="24"/>
        </w:rPr>
        <w:t xml:space="preserve">ідокремлення </w:t>
      </w:r>
      <w:r w:rsidRPr="00CD1DAF">
        <w:rPr>
          <w:rFonts w:ascii="Times New Roman" w:hAnsi="Times New Roman" w:cs="Times New Roman"/>
          <w:sz w:val="24"/>
          <w:szCs w:val="24"/>
        </w:rPr>
        <w:t xml:space="preserve">науки управління </w:t>
      </w:r>
      <w:r w:rsidR="00FB0D7E" w:rsidRPr="00CD1DAF">
        <w:rPr>
          <w:rFonts w:ascii="Times New Roman" w:hAnsi="Times New Roman" w:cs="Times New Roman"/>
          <w:sz w:val="24"/>
          <w:szCs w:val="24"/>
        </w:rPr>
        <w:t>в самостійну галузь знань починається на рубежі ХVІІІ–ХІХ ст. Цей період пов’язаний із розроб</w:t>
      </w:r>
      <w:r w:rsidRPr="00CD1DAF">
        <w:rPr>
          <w:rFonts w:ascii="Times New Roman" w:hAnsi="Times New Roman" w:cs="Times New Roman"/>
          <w:sz w:val="24"/>
          <w:szCs w:val="24"/>
        </w:rPr>
        <w:t>лянням «</w:t>
      </w:r>
      <w:r w:rsidR="00FB0D7E" w:rsidRPr="00CD1DAF">
        <w:rPr>
          <w:rFonts w:ascii="Times New Roman" w:hAnsi="Times New Roman" w:cs="Times New Roman"/>
          <w:sz w:val="24"/>
          <w:szCs w:val="24"/>
        </w:rPr>
        <w:t>теорії суспільного прогресу</w:t>
      </w:r>
      <w:r w:rsidRPr="00CD1DAF">
        <w:rPr>
          <w:rFonts w:ascii="Times New Roman" w:hAnsi="Times New Roman" w:cs="Times New Roman"/>
          <w:sz w:val="24"/>
          <w:szCs w:val="24"/>
        </w:rPr>
        <w:t>»</w:t>
      </w:r>
      <w:r w:rsidR="00FB0D7E" w:rsidRPr="00CD1DAF">
        <w:rPr>
          <w:rFonts w:ascii="Times New Roman" w:hAnsi="Times New Roman" w:cs="Times New Roman"/>
          <w:sz w:val="24"/>
          <w:szCs w:val="24"/>
        </w:rPr>
        <w:t xml:space="preserve"> російськими просвітителями </w:t>
      </w:r>
      <w:r w:rsidRPr="00CD1DAF">
        <w:rPr>
          <w:rFonts w:ascii="Times New Roman" w:hAnsi="Times New Roman" w:cs="Times New Roman"/>
          <w:sz w:val="24"/>
          <w:szCs w:val="24"/>
        </w:rPr>
        <w:t>«</w:t>
      </w:r>
      <w:r w:rsidR="00FB0D7E" w:rsidRPr="00CD1DAF">
        <w:rPr>
          <w:rFonts w:ascii="Times New Roman" w:hAnsi="Times New Roman" w:cs="Times New Roman"/>
          <w:sz w:val="24"/>
          <w:szCs w:val="24"/>
        </w:rPr>
        <w:t>природного права</w:t>
      </w:r>
      <w:r w:rsidRPr="00CD1DAF">
        <w:rPr>
          <w:rFonts w:ascii="Times New Roman" w:hAnsi="Times New Roman" w:cs="Times New Roman"/>
          <w:sz w:val="24"/>
          <w:szCs w:val="24"/>
        </w:rPr>
        <w:t>» та «</w:t>
      </w:r>
      <w:r w:rsidR="00FB0D7E" w:rsidRPr="00CD1DAF">
        <w:rPr>
          <w:rFonts w:ascii="Times New Roman" w:hAnsi="Times New Roman" w:cs="Times New Roman"/>
          <w:sz w:val="24"/>
          <w:szCs w:val="24"/>
        </w:rPr>
        <w:t>теорії суспільної угоди</w:t>
      </w:r>
      <w:r w:rsidRPr="00CD1DAF">
        <w:rPr>
          <w:rFonts w:ascii="Times New Roman" w:hAnsi="Times New Roman" w:cs="Times New Roman"/>
          <w:sz w:val="24"/>
          <w:szCs w:val="24"/>
        </w:rPr>
        <w:t>»</w:t>
      </w:r>
      <w:r w:rsidR="00FB0D7E" w:rsidRPr="00CD1DAF">
        <w:rPr>
          <w:rFonts w:ascii="Times New Roman" w:hAnsi="Times New Roman" w:cs="Times New Roman"/>
          <w:sz w:val="24"/>
          <w:szCs w:val="24"/>
        </w:rPr>
        <w:t xml:space="preserve">, зокрема О.Ф. </w:t>
      </w:r>
      <w:proofErr w:type="spellStart"/>
      <w:r w:rsidR="00FB0D7E" w:rsidRPr="00CD1DAF">
        <w:rPr>
          <w:rFonts w:ascii="Times New Roman" w:hAnsi="Times New Roman" w:cs="Times New Roman"/>
          <w:sz w:val="24"/>
          <w:szCs w:val="24"/>
        </w:rPr>
        <w:t>Б</w:t>
      </w:r>
      <w:r w:rsidRPr="00CD1DAF">
        <w:rPr>
          <w:rFonts w:ascii="Times New Roman" w:hAnsi="Times New Roman" w:cs="Times New Roman"/>
          <w:sz w:val="24"/>
          <w:szCs w:val="24"/>
        </w:rPr>
        <w:t>єстужеви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А.П. </w:t>
      </w:r>
      <w:r w:rsidR="00FB0D7E" w:rsidRPr="00CD1DAF">
        <w:rPr>
          <w:rFonts w:ascii="Times New Roman" w:hAnsi="Times New Roman" w:cs="Times New Roman"/>
          <w:sz w:val="24"/>
          <w:szCs w:val="24"/>
        </w:rPr>
        <w:t>Куніциним, В.М.</w:t>
      </w:r>
      <w:r w:rsidR="00FB0D7E" w:rsidRPr="00CD1DAF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FB0D7E" w:rsidRPr="00CD1DAF">
        <w:rPr>
          <w:rFonts w:ascii="Times New Roman" w:hAnsi="Times New Roman" w:cs="Times New Roman"/>
          <w:sz w:val="24"/>
          <w:szCs w:val="24"/>
        </w:rPr>
        <w:t xml:space="preserve">Малиновським, І.П. </w:t>
      </w:r>
      <w:proofErr w:type="spellStart"/>
      <w:r w:rsidR="00FB0D7E" w:rsidRPr="00CD1DAF">
        <w:rPr>
          <w:rFonts w:ascii="Times New Roman" w:hAnsi="Times New Roman" w:cs="Times New Roman"/>
          <w:sz w:val="24"/>
          <w:szCs w:val="24"/>
        </w:rPr>
        <w:t>Пніним</w:t>
      </w:r>
      <w:proofErr w:type="spellEnd"/>
      <w:r w:rsidR="00FB0D7E" w:rsidRPr="00CD1DAF">
        <w:rPr>
          <w:rFonts w:ascii="Times New Roman" w:hAnsi="Times New Roman" w:cs="Times New Roman"/>
          <w:sz w:val="24"/>
          <w:szCs w:val="24"/>
        </w:rPr>
        <w:t>.</w:t>
      </w:r>
    </w:p>
    <w:p w:rsidR="00FB0D7E" w:rsidRPr="00CD1DAF" w:rsidRDefault="00B26241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</w:t>
      </w:r>
      <w:r w:rsidR="00FB0D7E" w:rsidRPr="00CD1DAF">
        <w:rPr>
          <w:rFonts w:ascii="Times New Roman" w:hAnsi="Times New Roman" w:cs="Times New Roman"/>
          <w:sz w:val="24"/>
          <w:szCs w:val="24"/>
        </w:rPr>
        <w:t xml:space="preserve">сновні </w:t>
      </w:r>
      <w:r w:rsidRPr="00CD1DAF">
        <w:rPr>
          <w:rFonts w:ascii="Times New Roman" w:hAnsi="Times New Roman" w:cs="Times New Roman"/>
          <w:sz w:val="24"/>
          <w:szCs w:val="24"/>
        </w:rPr>
        <w:t xml:space="preserve">положення педагогічного менеджменту </w:t>
      </w:r>
      <w:r w:rsidR="00FB0D7E" w:rsidRPr="00CD1DAF">
        <w:rPr>
          <w:rFonts w:ascii="Times New Roman" w:hAnsi="Times New Roman" w:cs="Times New Roman"/>
          <w:sz w:val="24"/>
          <w:szCs w:val="24"/>
        </w:rPr>
        <w:t>викладені в публікаціях видатних педагогів</w:t>
      </w:r>
      <w:r w:rsidRPr="00CD1DAF">
        <w:rPr>
          <w:rFonts w:ascii="Times New Roman" w:hAnsi="Times New Roman" w:cs="Times New Roman"/>
          <w:sz w:val="24"/>
          <w:szCs w:val="24"/>
        </w:rPr>
        <w:t xml:space="preserve"> дореволюційної Росії й України, такими, як</w:t>
      </w:r>
      <w:r w:rsidR="00FB0D7E" w:rsidRPr="00CD1DAF">
        <w:rPr>
          <w:rFonts w:ascii="Times New Roman" w:hAnsi="Times New Roman" w:cs="Times New Roman"/>
          <w:sz w:val="24"/>
          <w:szCs w:val="24"/>
        </w:rPr>
        <w:t xml:space="preserve"> М.В. Ломоносов, М.І. Пирогов, Л.М. Толсто</w:t>
      </w:r>
      <w:r w:rsidRPr="00CD1DAF">
        <w:rPr>
          <w:rFonts w:ascii="Times New Roman" w:hAnsi="Times New Roman" w:cs="Times New Roman"/>
          <w:sz w:val="24"/>
          <w:szCs w:val="24"/>
        </w:rPr>
        <w:t>й</w:t>
      </w:r>
      <w:r w:rsidR="00FB0D7E" w:rsidRPr="00CD1DAF">
        <w:rPr>
          <w:rFonts w:ascii="Times New Roman" w:hAnsi="Times New Roman" w:cs="Times New Roman"/>
          <w:sz w:val="24"/>
          <w:szCs w:val="24"/>
        </w:rPr>
        <w:t>, К.Д. Ушинськ</w:t>
      </w:r>
      <w:r w:rsidRPr="00CD1DAF">
        <w:rPr>
          <w:rFonts w:ascii="Times New Roman" w:hAnsi="Times New Roman" w:cs="Times New Roman"/>
          <w:sz w:val="24"/>
          <w:szCs w:val="24"/>
        </w:rPr>
        <w:t>ий</w:t>
      </w:r>
      <w:r w:rsidR="00FB0D7E" w:rsidRPr="00CD1DAF">
        <w:rPr>
          <w:rFonts w:ascii="Times New Roman" w:hAnsi="Times New Roman" w:cs="Times New Roman"/>
          <w:sz w:val="24"/>
          <w:szCs w:val="24"/>
        </w:rPr>
        <w:t>.</w:t>
      </w:r>
    </w:p>
    <w:p w:rsidR="00FB0D7E" w:rsidRPr="00CD1DAF" w:rsidRDefault="00FB0D7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.В. Ломоносов досліджував процес управління школою в Росії. Саме йому </w:t>
      </w:r>
      <w:r w:rsidRPr="00CD1DAF">
        <w:rPr>
          <w:rFonts w:ascii="Times New Roman" w:hAnsi="Times New Roman" w:cs="Times New Roman"/>
          <w:sz w:val="24"/>
          <w:szCs w:val="24"/>
        </w:rPr>
        <w:lastRenderedPageBreak/>
        <w:t xml:space="preserve">належить реалізація демократичних ідей </w:t>
      </w:r>
      <w:r w:rsidR="00B26241" w:rsidRPr="00CD1DAF">
        <w:rPr>
          <w:rFonts w:ascii="Times New Roman" w:hAnsi="Times New Roman" w:cs="Times New Roman"/>
          <w:sz w:val="24"/>
          <w:szCs w:val="24"/>
        </w:rPr>
        <w:t>у</w:t>
      </w:r>
      <w:r w:rsidRPr="00CD1DAF">
        <w:rPr>
          <w:rFonts w:ascii="Times New Roman" w:hAnsi="Times New Roman" w:cs="Times New Roman"/>
          <w:sz w:val="24"/>
          <w:szCs w:val="24"/>
        </w:rPr>
        <w:t xml:space="preserve"> керівництві</w:t>
      </w:r>
      <w:r w:rsidR="00B26241" w:rsidRPr="00CD1DAF">
        <w:rPr>
          <w:rFonts w:ascii="Times New Roman" w:hAnsi="Times New Roman" w:cs="Times New Roman"/>
          <w:sz w:val="24"/>
          <w:szCs w:val="24"/>
        </w:rPr>
        <w:t xml:space="preserve"> гімназією.</w:t>
      </w:r>
    </w:p>
    <w:p w:rsidR="00FB0D7E" w:rsidRPr="00CD1DAF" w:rsidRDefault="00FB0D7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.І. Пирогов. створив у навчальному окрузі своєрідну педагогічну школу підвищення кваліфікації для вчителів, сприяв розв</w:t>
      </w:r>
      <w:r w:rsidR="00B26241" w:rsidRPr="00CD1DAF">
        <w:rPr>
          <w:rFonts w:ascii="Times New Roman" w:hAnsi="Times New Roman" w:cs="Times New Roman"/>
          <w:sz w:val="24"/>
          <w:szCs w:val="24"/>
        </w:rPr>
        <w:t>итку педагогічних рад гімназій.</w:t>
      </w:r>
    </w:p>
    <w:p w:rsidR="00FB0D7E" w:rsidRPr="00CD1DAF" w:rsidRDefault="00FB0D7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.Д. Ушинський також глибоко вивчав питання організації навчального закладу. У своїй статті “Три елемента школи”, він показав механізм діяльності навчального закладу: “Діяльність навчальних закладів складається з трьох елементів: адміністративного, навчального та виховного. Від того, в якому співвідношенні будуть названі види діяльності, залежить характер, зміст навчання та кінцевий результат цієї діяльності”.</w:t>
      </w:r>
    </w:p>
    <w:p w:rsidR="00FB0D7E" w:rsidRPr="00CD1DAF" w:rsidRDefault="00FB0D7E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озвиток держави, встановлення зовнішніх зв’язків зумовили відкриття перших закладів освіти – університетів.</w:t>
      </w:r>
      <w:r w:rsidR="00B26241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Уся Росія була поділена на 6 освітніх округів, очолюваних шістьома університетами, які стали осередками вищої освіти.</w:t>
      </w:r>
    </w:p>
    <w:p w:rsidR="00FB0D7E" w:rsidRPr="00CD1DAF" w:rsidRDefault="00FB0D7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ершим класичним університетом на українській території став Львівський, створений у 1661 р. Перший український університет відкрився у Харкові (1805) за ініціативою місцевих п</w:t>
      </w:r>
      <w:r w:rsidR="00B26241" w:rsidRPr="00CD1DAF">
        <w:rPr>
          <w:rFonts w:ascii="Times New Roman" w:hAnsi="Times New Roman" w:cs="Times New Roman"/>
          <w:sz w:val="24"/>
          <w:szCs w:val="24"/>
        </w:rPr>
        <w:t>росвітницьких кіл (засновник В. </w:t>
      </w:r>
      <w:r w:rsidRPr="00CD1DAF">
        <w:rPr>
          <w:rFonts w:ascii="Times New Roman" w:hAnsi="Times New Roman" w:cs="Times New Roman"/>
          <w:sz w:val="24"/>
          <w:szCs w:val="24"/>
        </w:rPr>
        <w:t>Каразін). У 1834 р. було відкрито Київський університет.</w:t>
      </w:r>
    </w:p>
    <w:p w:rsidR="00FB0D7E" w:rsidRPr="00CD1DAF" w:rsidRDefault="00FB0D7E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ніверситети виконували адміністративні та методичні функції щодо закладів народної освіти. Університетам безпосередньо були підпорядковані гімназії. Директор гімназії відповідав за роботу повітових училищ. Доглядач повітового училища координував діяльність приходського училища.</w:t>
      </w:r>
    </w:p>
    <w:p w:rsidR="00FB0D7E" w:rsidRPr="00CD1DAF" w:rsidRDefault="00FB0D7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У 1802 році для управління шкільною освітою створюється перший державний орган – Міністерство народної освіти. </w:t>
      </w:r>
      <w:r w:rsidR="007210D0" w:rsidRPr="00CD1DAF">
        <w:rPr>
          <w:rFonts w:ascii="Times New Roman" w:hAnsi="Times New Roman" w:cs="Times New Roman"/>
          <w:sz w:val="24"/>
          <w:szCs w:val="24"/>
        </w:rPr>
        <w:t>Таким чином</w:t>
      </w:r>
      <w:r w:rsidRPr="00CD1DAF">
        <w:rPr>
          <w:rFonts w:ascii="Times New Roman" w:hAnsi="Times New Roman" w:cs="Times New Roman"/>
          <w:sz w:val="24"/>
          <w:szCs w:val="24"/>
        </w:rPr>
        <w:t xml:space="preserve"> була створена перша лінійна система управління народною освітою, яка характеризувалась ієрархічністю </w:t>
      </w:r>
      <w:r w:rsidR="007210D0" w:rsidRPr="00CD1DAF">
        <w:rPr>
          <w:rFonts w:ascii="Times New Roman" w:hAnsi="Times New Roman" w:cs="Times New Roman"/>
          <w:sz w:val="24"/>
          <w:szCs w:val="24"/>
        </w:rPr>
        <w:t>й</w:t>
      </w:r>
      <w:r w:rsidRPr="00CD1DAF">
        <w:rPr>
          <w:rFonts w:ascii="Times New Roman" w:hAnsi="Times New Roman" w:cs="Times New Roman"/>
          <w:sz w:val="24"/>
          <w:szCs w:val="24"/>
        </w:rPr>
        <w:t xml:space="preserve"> жорсткими координаційними зв’язками.</w:t>
      </w:r>
    </w:p>
    <w:p w:rsidR="00FB0D7E" w:rsidRPr="00CD1DAF" w:rsidRDefault="00FB0D7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іністерством народної освіти були опубліковані правила народної освіти </w:t>
      </w:r>
      <w:r w:rsidR="007210D0" w:rsidRPr="00CD1DAF">
        <w:rPr>
          <w:rFonts w:ascii="Times New Roman" w:hAnsi="Times New Roman" w:cs="Times New Roman"/>
          <w:sz w:val="24"/>
          <w:szCs w:val="24"/>
        </w:rPr>
        <w:t>й</w:t>
      </w:r>
      <w:r w:rsidRPr="00CD1DAF">
        <w:rPr>
          <w:rFonts w:ascii="Times New Roman" w:hAnsi="Times New Roman" w:cs="Times New Roman"/>
          <w:sz w:val="24"/>
          <w:szCs w:val="24"/>
        </w:rPr>
        <w:t xml:space="preserve"> створено єдиний статут навчальних закладів. З появою державної структури управління народною освітою починають розвиватися управлінські структури на місцях.</w:t>
      </w:r>
    </w:p>
    <w:p w:rsidR="00FB0D7E" w:rsidRPr="00CD1DAF" w:rsidRDefault="00FB0D7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 60-70 роках ХІХ ст. створюються відділи народної освіти губернських земських управ на селі та шкільних відділень міських управ.</w:t>
      </w:r>
    </w:p>
    <w:p w:rsidR="00FB0D7E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ерйозним періодом реформування загальної сучасної освіти і органів управління нею були роки після революції 1917 року.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етроспективний аналіз управлінських функцій керівника освітнього закладу.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сновними рушійними силами, що зумовлюють розвиток функцій управління, є зміни соціально-економічного стану в країні, характер та особливості управління суспільством на різних історичних етапах розвитку держави, нові суспільні замовлення школі щодо навчання та і виховання громадян, зміна освітньої парадигми та розвиток школи як соціальної системи.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оложенням про єдину трудову школу (1918) було визначено, що завідуючий школою обирається її трудовим колективом як із складу педагогів школи, так і з інших педагогічних організацій. Завідуючий був виконавцем розпоряджень колективу, а вищим органом шкільного самоврядування була шкільна рада, вищим виконавчим органом – президія. Така піраміда обмежувала діяльність керівника школи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</w:t>
      </w:r>
      <w:r w:rsidR="007210D0" w:rsidRPr="00CD1DAF">
        <w:rPr>
          <w:rFonts w:ascii="Times New Roman" w:hAnsi="Times New Roman" w:cs="Times New Roman"/>
          <w:sz w:val="24"/>
          <w:szCs w:val="24"/>
        </w:rPr>
        <w:t xml:space="preserve"> 1923 році прийнято</w:t>
      </w:r>
      <w:r w:rsidRPr="00CD1DAF">
        <w:rPr>
          <w:rFonts w:ascii="Times New Roman" w:hAnsi="Times New Roman" w:cs="Times New Roman"/>
          <w:sz w:val="24"/>
          <w:szCs w:val="24"/>
        </w:rPr>
        <w:t xml:space="preserve"> Статуті Єдиної трудової школи</w:t>
      </w:r>
      <w:r w:rsidR="007210D0" w:rsidRPr="00CD1DAF">
        <w:rPr>
          <w:rFonts w:ascii="Times New Roman" w:hAnsi="Times New Roman" w:cs="Times New Roman"/>
          <w:sz w:val="24"/>
          <w:szCs w:val="24"/>
        </w:rPr>
        <w:t>,</w:t>
      </w:r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="007210D0" w:rsidRPr="00CD1DAF">
        <w:rPr>
          <w:rFonts w:ascii="Times New Roman" w:hAnsi="Times New Roman" w:cs="Times New Roman"/>
          <w:sz w:val="24"/>
          <w:szCs w:val="24"/>
        </w:rPr>
        <w:t>в</w:t>
      </w:r>
      <w:r w:rsidRPr="00CD1DAF">
        <w:rPr>
          <w:rFonts w:ascii="Times New Roman" w:hAnsi="Times New Roman" w:cs="Times New Roman"/>
          <w:sz w:val="24"/>
          <w:szCs w:val="24"/>
        </w:rPr>
        <w:t xml:space="preserve"> розділі «Управління школою» </w:t>
      </w:r>
      <w:r w:rsidR="007210D0" w:rsidRPr="00CD1DAF">
        <w:rPr>
          <w:rFonts w:ascii="Times New Roman" w:hAnsi="Times New Roman" w:cs="Times New Roman"/>
          <w:sz w:val="24"/>
          <w:szCs w:val="24"/>
        </w:rPr>
        <w:t xml:space="preserve">якого </w:t>
      </w:r>
      <w:r w:rsidRPr="00CD1DAF">
        <w:rPr>
          <w:rFonts w:ascii="Times New Roman" w:hAnsi="Times New Roman" w:cs="Times New Roman"/>
          <w:sz w:val="24"/>
          <w:szCs w:val="24"/>
        </w:rPr>
        <w:t>вперше було визначено функціональний статус завідуючого навчальним закладом.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 цей час з’являються роботи А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Гатал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-Готського, М. Йорданського та інших авторів, в яких містяться рекомендації щодо розподілу обов’язків між членами адміністрації та педагогічного колективу, впровадження основ НОП, змальовується досвід організації педколективу на виконання всеобучу.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Ряд документів та постанов Міністерства народної освіти 30-х років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сприяв становленню та закріпленню за керівниками шкіл таких функ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цій, як: адміністративна, організація навчально-виховного процесу, фі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нансово-господарська, керівництво шкільним колективом, регулювання </w:t>
      </w:r>
      <w:r w:rsidRPr="00CD1DAF">
        <w:rPr>
          <w:rFonts w:ascii="Times New Roman" w:hAnsi="Times New Roman" w:cs="Times New Roman"/>
          <w:spacing w:val="2"/>
          <w:sz w:val="24"/>
          <w:szCs w:val="24"/>
        </w:rPr>
        <w:t xml:space="preserve">роботи школи, контроль за роботою вчителів та учнів. </w:t>
      </w:r>
      <w:r w:rsidRPr="00CD1DAF">
        <w:rPr>
          <w:rFonts w:ascii="Times New Roman" w:hAnsi="Times New Roman" w:cs="Times New Roman"/>
          <w:spacing w:val="2"/>
          <w:sz w:val="24"/>
          <w:szCs w:val="24"/>
        </w:rPr>
        <w:lastRenderedPageBreak/>
        <w:t xml:space="preserve">Постановою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ЦК ВКП(б) «Про структуру початкової та середньої школи» (1934) завідуючих школами перейменували в директорів. Саме в цей період вчені починають </w:t>
      </w:r>
      <w:proofErr w:type="spellStart"/>
      <w:r w:rsidRPr="00CD1DAF">
        <w:rPr>
          <w:rFonts w:ascii="Times New Roman" w:hAnsi="Times New Roman" w:cs="Times New Roman"/>
          <w:spacing w:val="-2"/>
          <w:sz w:val="24"/>
          <w:szCs w:val="24"/>
        </w:rPr>
        <w:t>інтенсивно</w:t>
      </w:r>
      <w:proofErr w:type="spellEnd"/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 розробляти теорію </w:t>
      </w:r>
      <w:proofErr w:type="spellStart"/>
      <w:r w:rsidRPr="00CD1DAF">
        <w:rPr>
          <w:rFonts w:ascii="Times New Roman" w:hAnsi="Times New Roman" w:cs="Times New Roman"/>
          <w:spacing w:val="-2"/>
          <w:sz w:val="24"/>
          <w:szCs w:val="24"/>
        </w:rPr>
        <w:t>внутрішньошкільного</w:t>
      </w:r>
      <w:proofErr w:type="spellEnd"/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 управління, в якій значне місце відводиться питанням функціональної </w:t>
      </w:r>
      <w:r w:rsidRPr="00CD1DAF">
        <w:rPr>
          <w:rFonts w:ascii="Times New Roman" w:hAnsi="Times New Roman" w:cs="Times New Roman"/>
          <w:sz w:val="24"/>
          <w:szCs w:val="24"/>
        </w:rPr>
        <w:t>компетентності керівника (М.О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есел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П. Глаголєв, Д. С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ожк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І. К. Новіков, А. І. Савич).</w:t>
      </w:r>
    </w:p>
    <w:p w:rsidR="00F524CF" w:rsidRPr="00CD1DAF" w:rsidRDefault="00F524CF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2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 30 – 40 роки публікації щодо управління школою зводились до висвітлювання різних форм, видів, методів контролюючої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діяльності керівників освітніх закладів (Б.Л. Барабаш, А. Н. </w:t>
      </w:r>
      <w:proofErr w:type="spellStart"/>
      <w:r w:rsidRPr="00CD1DAF">
        <w:rPr>
          <w:rFonts w:ascii="Times New Roman" w:hAnsi="Times New Roman" w:cs="Times New Roman"/>
          <w:spacing w:val="-1"/>
          <w:sz w:val="24"/>
          <w:szCs w:val="24"/>
        </w:rPr>
        <w:t>Волков</w:t>
      </w:r>
      <w:r w:rsidRPr="00CD1DAF">
        <w:rPr>
          <w:rFonts w:ascii="Times New Roman" w:hAnsi="Times New Roman" w:cs="Times New Roman"/>
          <w:spacing w:val="2"/>
          <w:sz w:val="24"/>
          <w:szCs w:val="24"/>
        </w:rPr>
        <w:t>ський</w:t>
      </w:r>
      <w:proofErr w:type="spellEnd"/>
      <w:r w:rsidRPr="00CD1DAF">
        <w:rPr>
          <w:rFonts w:ascii="Times New Roman" w:hAnsi="Times New Roman" w:cs="Times New Roman"/>
          <w:spacing w:val="2"/>
          <w:sz w:val="24"/>
          <w:szCs w:val="24"/>
        </w:rPr>
        <w:t>, Є.І. Петровський).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-3"/>
          <w:sz w:val="24"/>
          <w:szCs w:val="24"/>
        </w:rPr>
      </w:pPr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У післявоєнні роки виразно позначилась тенденція щодо практичної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спрямованості науково-педагогічної літератури та публікацій на допо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могу керівникам шкіл, для підвищення рівня їх функціональної компе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тентності.</w:t>
      </w:r>
    </w:p>
    <w:p w:rsidR="00F524CF" w:rsidRPr="00CD1DAF" w:rsidRDefault="00F524CF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-3"/>
          <w:sz w:val="24"/>
          <w:szCs w:val="24"/>
        </w:rPr>
        <w:t>Вчений та практик В.С. Сухо</w:t>
      </w:r>
      <w:r w:rsidRPr="00CD1DAF">
        <w:rPr>
          <w:rFonts w:ascii="Times New Roman" w:hAnsi="Times New Roman" w:cs="Times New Roman"/>
          <w:spacing w:val="1"/>
          <w:sz w:val="24"/>
          <w:szCs w:val="24"/>
        </w:rPr>
        <w:t xml:space="preserve">млинський послідовно розкриває сутність шкільного керівництва,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форми, методи та зміст роботи директора школи по організації нав</w:t>
      </w:r>
      <w:r w:rsidRPr="00CD1DAF">
        <w:rPr>
          <w:rFonts w:ascii="Times New Roman" w:hAnsi="Times New Roman" w:cs="Times New Roman"/>
          <w:spacing w:val="-5"/>
          <w:sz w:val="24"/>
          <w:szCs w:val="24"/>
        </w:rPr>
        <w:t xml:space="preserve">чально-виховного процесу. Він наголошує на тому, що результативність </w:t>
      </w:r>
      <w:r w:rsidRPr="00CD1DAF">
        <w:rPr>
          <w:rFonts w:ascii="Times New Roman" w:hAnsi="Times New Roman" w:cs="Times New Roman"/>
          <w:sz w:val="24"/>
          <w:szCs w:val="24"/>
        </w:rPr>
        <w:t>діяльності керівника залежить від рівня його ділової кваліфікації.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-2"/>
          <w:sz w:val="24"/>
          <w:szCs w:val="24"/>
        </w:rPr>
      </w:pPr>
      <w:r w:rsidRPr="00CD1DAF">
        <w:rPr>
          <w:rFonts w:ascii="Times New Roman" w:hAnsi="Times New Roman" w:cs="Times New Roman"/>
          <w:spacing w:val="-6"/>
          <w:sz w:val="24"/>
          <w:szCs w:val="24"/>
        </w:rPr>
        <w:t xml:space="preserve">Події в державі кінця 50-х — початку 60-х років (період хрущовської 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«відлиги») свідчать про демократичні тенденції в розвитку суспільного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управління. У Законі</w:t>
      </w:r>
      <w:r w:rsidR="007210D0"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 «Про зміцнення зв’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язку школи з життям та подаль</w:t>
      </w:r>
      <w:r w:rsidRPr="00CD1DAF">
        <w:rPr>
          <w:rFonts w:ascii="Times New Roman" w:hAnsi="Times New Roman" w:cs="Times New Roman"/>
          <w:sz w:val="24"/>
          <w:szCs w:val="24"/>
        </w:rPr>
        <w:t xml:space="preserve">ший розвиток системи народної освіти в СРСР»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визначалось, що 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директор здійснює управління школою, оптимально поєднуючи </w:t>
      </w:r>
      <w:proofErr w:type="spellStart"/>
      <w:r w:rsidRPr="00CD1DAF">
        <w:rPr>
          <w:rFonts w:ascii="Times New Roman" w:hAnsi="Times New Roman" w:cs="Times New Roman"/>
          <w:spacing w:val="-4"/>
          <w:sz w:val="24"/>
          <w:szCs w:val="24"/>
        </w:rPr>
        <w:t>єдинопочаток</w:t>
      </w:r>
      <w:proofErr w:type="spellEnd"/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 та колегіальність, спирається в своїй діяльності на педагогічну </w:t>
      </w:r>
      <w:r w:rsidRPr="00CD1DAF">
        <w:rPr>
          <w:rFonts w:ascii="Times New Roman" w:hAnsi="Times New Roman" w:cs="Times New Roman"/>
          <w:spacing w:val="1"/>
          <w:sz w:val="24"/>
          <w:szCs w:val="24"/>
        </w:rPr>
        <w:t xml:space="preserve">раду, на партійні та профспілкові організації, залучає на допомогу 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школі батьків учнів, шефські підприємства. В. Сухомлинський в роботі «Розмова з молодим директором» змальовує внутрішню управлінську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лабораторію керівника школи, розкриває такі функції директора, як вчительську, виховну та організаційну.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-2"/>
          <w:sz w:val="24"/>
          <w:szCs w:val="24"/>
        </w:rPr>
      </w:pPr>
      <w:r w:rsidRPr="00CD1DAF">
        <w:rPr>
          <w:rFonts w:ascii="Times New Roman" w:hAnsi="Times New Roman" w:cs="Times New Roman"/>
          <w:spacing w:val="-6"/>
          <w:sz w:val="24"/>
          <w:szCs w:val="24"/>
        </w:rPr>
        <w:t xml:space="preserve">В 60—70-ті роки школа стала центром роботи з молоддю, відбувся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перехід до загальної середньої освіти. </w:t>
      </w:r>
    </w:p>
    <w:p w:rsidR="00F524CF" w:rsidRPr="00CD1DAF" w:rsidRDefault="00F524CF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Почався новий </w:t>
      </w:r>
      <w:r w:rsidRPr="00CD1DAF">
        <w:rPr>
          <w:rFonts w:ascii="Times New Roman" w:hAnsi="Times New Roman" w:cs="Times New Roman"/>
          <w:spacing w:val="-5"/>
          <w:sz w:val="24"/>
          <w:szCs w:val="24"/>
        </w:rPr>
        <w:t xml:space="preserve">етап розвитку теорії та практики управління. В.І. Маслов визначив його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основні риси: інтенсивний пошук нових форм та методів управління, 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широке і всебічне вторгнення науки у практику управління, подальший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розвиток демократичних тенденцій, комплексний підхід до розв'язання задач, системний аналіз об'єктів управління. Виокремлюються основні соціально-рольові функції керівника школи — це керівництво реалізацією комплексного підходу до виховання учнів, наукове управління 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>навчальним процесом, робота з громадськістю та батьками учнів, активний вплив на виховні процеси в селі (місті, мікрорайоні), суспільно-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політична, адміністративно-педагогічна, господарська діяльність та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викладацька робота. Ці тенденції щодо розвитку теорії та практики </w:t>
      </w:r>
      <w:r w:rsidRPr="00CD1DAF">
        <w:rPr>
          <w:rFonts w:ascii="Times New Roman" w:hAnsi="Times New Roman" w:cs="Times New Roman"/>
          <w:spacing w:val="2"/>
          <w:sz w:val="24"/>
          <w:szCs w:val="24"/>
        </w:rPr>
        <w:t>управління знаходять відображення в науково-педагогічних працях Є.С. </w:t>
      </w:r>
      <w:proofErr w:type="spellStart"/>
      <w:r w:rsidRPr="00CD1DAF">
        <w:rPr>
          <w:rFonts w:ascii="Times New Roman" w:hAnsi="Times New Roman" w:cs="Times New Roman"/>
          <w:spacing w:val="2"/>
          <w:sz w:val="24"/>
          <w:szCs w:val="24"/>
        </w:rPr>
        <w:t>Березняка</w:t>
      </w:r>
      <w:proofErr w:type="spellEnd"/>
      <w:r w:rsidRPr="00CD1DAF">
        <w:rPr>
          <w:rFonts w:ascii="Times New Roman" w:hAnsi="Times New Roman" w:cs="Times New Roman"/>
          <w:spacing w:val="2"/>
          <w:sz w:val="24"/>
          <w:szCs w:val="24"/>
        </w:rPr>
        <w:t xml:space="preserve">, М.Г. Захарова, І. С. </w:t>
      </w:r>
      <w:proofErr w:type="spellStart"/>
      <w:r w:rsidRPr="00CD1DAF">
        <w:rPr>
          <w:rFonts w:ascii="Times New Roman" w:hAnsi="Times New Roman" w:cs="Times New Roman"/>
          <w:spacing w:val="2"/>
          <w:sz w:val="24"/>
          <w:szCs w:val="24"/>
        </w:rPr>
        <w:t>Мар'єнка</w:t>
      </w:r>
      <w:proofErr w:type="spellEnd"/>
      <w:r w:rsidRPr="00CD1DAF">
        <w:rPr>
          <w:rFonts w:ascii="Times New Roman" w:hAnsi="Times New Roman" w:cs="Times New Roman"/>
          <w:spacing w:val="2"/>
          <w:sz w:val="24"/>
          <w:szCs w:val="24"/>
        </w:rPr>
        <w:t xml:space="preserve">, Р. X. </w:t>
      </w:r>
      <w:proofErr w:type="spellStart"/>
      <w:r w:rsidRPr="00CD1DAF">
        <w:rPr>
          <w:rFonts w:ascii="Times New Roman" w:hAnsi="Times New Roman" w:cs="Times New Roman"/>
          <w:spacing w:val="2"/>
          <w:sz w:val="24"/>
          <w:szCs w:val="24"/>
        </w:rPr>
        <w:t>Шакурова</w:t>
      </w:r>
      <w:proofErr w:type="spellEnd"/>
      <w:r w:rsidRPr="00CD1DAF">
        <w:rPr>
          <w:rFonts w:ascii="Times New Roman" w:hAnsi="Times New Roman" w:cs="Times New Roman"/>
          <w:spacing w:val="2"/>
          <w:sz w:val="24"/>
          <w:szCs w:val="24"/>
        </w:rPr>
        <w:t xml:space="preserve"> та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інших авторів.</w:t>
      </w:r>
    </w:p>
    <w:p w:rsidR="00B65377" w:rsidRPr="00CD1DAF" w:rsidRDefault="00B65377" w:rsidP="00CD1DAF">
      <w:pPr>
        <w:pStyle w:val="a3"/>
        <w:widowControl w:val="0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емократичні перетворення в управлінні освітою.</w:t>
      </w:r>
    </w:p>
    <w:p w:rsidR="00B65377" w:rsidRPr="00CD1DAF" w:rsidRDefault="00F524CF" w:rsidP="00237855">
      <w:pPr>
        <w:pStyle w:val="a3"/>
        <w:widowControl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80-ті роки ХХ ст.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Керівник 80-х років спільно з радою </w:t>
      </w:r>
      <w:r w:rsidRPr="00CD1DAF">
        <w:rPr>
          <w:rFonts w:ascii="Times New Roman" w:hAnsi="Times New Roman" w:cs="Times New Roman"/>
          <w:sz w:val="24"/>
          <w:szCs w:val="24"/>
        </w:rPr>
        <w:t>школи повинен був вирішувати всі питання, які стосуються жит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тєдіяльності закладу: вироблення режиму роботи, добір кадрів, оцінка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діяльності вчителів, планування та організація навчально-виховного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процесу, контроль за його перебігом, аналіз результатів педагогічного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процесу тощо. Ди</w:t>
      </w:r>
      <w:r w:rsidR="007210D0" w:rsidRPr="00CD1DAF">
        <w:rPr>
          <w:rFonts w:ascii="Times New Roman" w:hAnsi="Times New Roman" w:cs="Times New Roman"/>
          <w:spacing w:val="-2"/>
          <w:sz w:val="24"/>
          <w:szCs w:val="24"/>
        </w:rPr>
        <w:t>ректора обирав колектив школи. У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 Положенні про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загальноосвітню школу було передбачено звільнення директора від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адміністративно-господарської діяльності.</w:t>
      </w:r>
    </w:p>
    <w:p w:rsidR="00B65377" w:rsidRPr="00CD1DAF" w:rsidRDefault="007210D0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-3"/>
          <w:sz w:val="24"/>
          <w:szCs w:val="24"/>
        </w:rPr>
        <w:t>У працях В.</w:t>
      </w:r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І.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 </w:t>
      </w:r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Бондаря, Б.С.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 </w:t>
      </w:r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Кобзаря, Ю.А.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 </w:t>
      </w:r>
      <w:proofErr w:type="spellStart"/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Конаржевського</w:t>
      </w:r>
      <w:proofErr w:type="spellEnd"/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, М.І. </w:t>
      </w:r>
      <w:proofErr w:type="spellStart"/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Кондакова</w:t>
      </w:r>
      <w:proofErr w:type="spellEnd"/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, В.І.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 </w:t>
      </w:r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Маслова, М.Л.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 </w:t>
      </w:r>
      <w:proofErr w:type="spellStart"/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Портнова</w:t>
      </w:r>
      <w:proofErr w:type="spellEnd"/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, Н.С. </w:t>
      </w:r>
      <w:proofErr w:type="spellStart"/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>Сунцова</w:t>
      </w:r>
      <w:proofErr w:type="spellEnd"/>
      <w:r w:rsidR="00F524CF"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, </w:t>
      </w:r>
      <w:r w:rsidR="00F524CF" w:rsidRPr="00CD1DAF">
        <w:rPr>
          <w:rFonts w:ascii="Times New Roman" w:hAnsi="Times New Roman" w:cs="Times New Roman"/>
          <w:spacing w:val="-4"/>
          <w:sz w:val="24"/>
          <w:szCs w:val="24"/>
        </w:rPr>
        <w:t>П.Т. Фролова, П.В. </w:t>
      </w:r>
      <w:proofErr w:type="spellStart"/>
      <w:r w:rsidR="00F524CF" w:rsidRPr="00CD1DAF">
        <w:rPr>
          <w:rFonts w:ascii="Times New Roman" w:hAnsi="Times New Roman" w:cs="Times New Roman"/>
          <w:spacing w:val="-4"/>
          <w:sz w:val="24"/>
          <w:szCs w:val="24"/>
        </w:rPr>
        <w:t>Худомінського</w:t>
      </w:r>
      <w:proofErr w:type="spellEnd"/>
      <w:r w:rsidR="00F524CF"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 та інших вчених загострюються </w:t>
      </w:r>
      <w:r w:rsidR="00F524CF" w:rsidRPr="00CD1DAF">
        <w:rPr>
          <w:rFonts w:ascii="Times New Roman" w:hAnsi="Times New Roman" w:cs="Times New Roman"/>
          <w:sz w:val="24"/>
          <w:szCs w:val="24"/>
        </w:rPr>
        <w:t>проблеми теорії та практики шкільного управління.</w:t>
      </w:r>
    </w:p>
    <w:p w:rsidR="00F524CF" w:rsidRPr="00CD1DAF" w:rsidRDefault="00F524CF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В 90-ті роки соціально-економічні, політичні зміни в суспільстві, 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>розпад Радянського Союзу, проголошення самостійності України, праг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нення незалежної країни ствердитись та вижити економічно — все це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не залишає без змін і систему освіти. Децентралізація державної вла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ди, подальша демократизація суспільства вимагали змін в управлінні </w:t>
      </w:r>
      <w:r w:rsidRPr="00CD1DAF">
        <w:rPr>
          <w:rFonts w:ascii="Times New Roman" w:hAnsi="Times New Roman" w:cs="Times New Roman"/>
          <w:spacing w:val="-6"/>
          <w:sz w:val="24"/>
          <w:szCs w:val="24"/>
        </w:rPr>
        <w:t>освітою.</w:t>
      </w:r>
    </w:p>
    <w:p w:rsidR="00F524CF" w:rsidRPr="00CD1DAF" w:rsidRDefault="000A69C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-3"/>
          <w:sz w:val="24"/>
          <w:szCs w:val="24"/>
        </w:rPr>
      </w:pPr>
      <w:r w:rsidRPr="00CD1DAF">
        <w:rPr>
          <w:rFonts w:ascii="Times New Roman" w:hAnsi="Times New Roman" w:cs="Times New Roman"/>
          <w:spacing w:val="-6"/>
          <w:sz w:val="24"/>
          <w:szCs w:val="24"/>
        </w:rPr>
        <w:t xml:space="preserve">Державна національна програма «Освіта» (Україна XXI ст.)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визначає стратегічні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lastRenderedPageBreak/>
        <w:t>завдання реформування управління освітою.</w:t>
      </w:r>
    </w:p>
    <w:p w:rsidR="000A69CE" w:rsidRPr="00CD1DAF" w:rsidRDefault="000A69CE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3"/>
          <w:sz w:val="24"/>
          <w:szCs w:val="24"/>
        </w:rPr>
        <w:t>Однією із перших спроб змалювати, як змінились функці</w:t>
      </w:r>
      <w:r w:rsidR="007210D0" w:rsidRPr="00CD1DAF">
        <w:rPr>
          <w:rFonts w:ascii="Times New Roman" w:hAnsi="Times New Roman" w:cs="Times New Roman"/>
          <w:spacing w:val="3"/>
          <w:sz w:val="24"/>
          <w:szCs w:val="24"/>
        </w:rPr>
        <w:t>ональні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2"/>
          <w:sz w:val="24"/>
          <w:szCs w:val="24"/>
        </w:rPr>
        <w:t>обов'язки керівника школи, як удосконалювати управлінську діяль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ність в умовах її оновлення, була колективна наукова праця російсь</w:t>
      </w:r>
      <w:r w:rsidRPr="00CD1DAF">
        <w:rPr>
          <w:rFonts w:ascii="Times New Roman" w:hAnsi="Times New Roman" w:cs="Times New Roman"/>
          <w:sz w:val="24"/>
          <w:szCs w:val="24"/>
        </w:rPr>
        <w:t>ких вчених Ю</w:t>
      </w:r>
      <w:r w:rsidR="005B7BB3" w:rsidRPr="00CD1DAF">
        <w:rPr>
          <w:rFonts w:ascii="Times New Roman" w:hAnsi="Times New Roman" w:cs="Times New Roman"/>
          <w:sz w:val="24"/>
          <w:szCs w:val="24"/>
        </w:rPr>
        <w:t>.</w:t>
      </w:r>
      <w:r w:rsidRPr="00CD1DAF">
        <w:rPr>
          <w:rFonts w:ascii="Times New Roman" w:hAnsi="Times New Roman" w:cs="Times New Roman"/>
          <w:sz w:val="24"/>
          <w:szCs w:val="24"/>
        </w:rPr>
        <w:t>А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ьког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К.О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федової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П.1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Третяк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Т.І. </w:t>
      </w:r>
      <w:proofErr w:type="spellStart"/>
      <w:r w:rsidRPr="00CD1DAF">
        <w:rPr>
          <w:rFonts w:ascii="Times New Roman" w:hAnsi="Times New Roman" w:cs="Times New Roman"/>
          <w:spacing w:val="-2"/>
          <w:sz w:val="24"/>
          <w:szCs w:val="24"/>
        </w:rPr>
        <w:t>Шамової</w:t>
      </w:r>
      <w:proofErr w:type="spellEnd"/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. Автори констатують той факт, що змінились завдання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вищої ланки управління: не тиснути і обмежувати, а допомагати; не за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бороняти, а спрямовувати; керувати, а не командувати. Вони доводять, </w:t>
      </w:r>
      <w:r w:rsidRPr="00CD1DAF">
        <w:rPr>
          <w:rFonts w:ascii="Times New Roman" w:hAnsi="Times New Roman" w:cs="Times New Roman"/>
          <w:spacing w:val="-6"/>
          <w:sz w:val="24"/>
          <w:szCs w:val="24"/>
        </w:rPr>
        <w:t xml:space="preserve">що неможливо перебудувати соціально-педагогічну систему, залишаючи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процес управління нею на архаїчному рівні пресловутого керівництва </w:t>
      </w:r>
      <w:r w:rsidRPr="00CD1DAF">
        <w:rPr>
          <w:rFonts w:ascii="Times New Roman" w:hAnsi="Times New Roman" w:cs="Times New Roman"/>
          <w:sz w:val="24"/>
          <w:szCs w:val="24"/>
        </w:rPr>
        <w:t xml:space="preserve">і контролю, спираючись на стереотип мислення, яке сформувалось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багато десятиліть тому. </w:t>
      </w:r>
    </w:p>
    <w:p w:rsidR="000A69CE" w:rsidRPr="00CD1DAF" w:rsidRDefault="000A69CE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-3"/>
          <w:sz w:val="24"/>
          <w:szCs w:val="24"/>
        </w:rPr>
      </w:pP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Диференціація освіти призвела до інтенсивного розвитку закладів </w:t>
      </w:r>
      <w:r w:rsidRPr="00CD1DAF">
        <w:rPr>
          <w:rFonts w:ascii="Times New Roman" w:hAnsi="Times New Roman" w:cs="Times New Roman"/>
          <w:spacing w:val="-6"/>
          <w:sz w:val="24"/>
          <w:szCs w:val="24"/>
        </w:rPr>
        <w:t xml:space="preserve">нового типу, авторських шкіл та експериментальних майданчиків на базі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загальноосвітніх шкіл. З'явились проблеми, пов'язані зі специфікою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управління такими закладами, оновленням функціональних обов'язків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керівників шкіл та виробленням нової структури та змісту професій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ної компетентності директора. Зміст управлінських функцій в нових умовах передбачає розгляд їх з позиції психологічного, педагогічного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та організаційного аспектів і виявляється в органічному поєднанні та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послідовності управлінських дій.</w:t>
      </w:r>
      <w:r w:rsidR="007210D0"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На цей час набувають поширення тенденції щодо психологізації </w:t>
      </w:r>
      <w:r w:rsidRPr="00CD1DAF">
        <w:rPr>
          <w:rFonts w:ascii="Times New Roman" w:hAnsi="Times New Roman" w:cs="Times New Roman"/>
          <w:spacing w:val="-5"/>
          <w:sz w:val="24"/>
          <w:szCs w:val="24"/>
        </w:rPr>
        <w:t>управлінської діяльності та адаптації ефективних технологій управління виробництвом до управління освітою, школою, поширення менеджмен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ту в освіті.</w:t>
      </w:r>
    </w:p>
    <w:p w:rsidR="000A69CE" w:rsidRPr="00CD1DAF" w:rsidRDefault="000A69CE" w:rsidP="00237855">
      <w:pPr>
        <w:pStyle w:val="a3"/>
        <w:widowControl w:val="0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-3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Поряд з поняттям «керівник» почав </w:t>
      </w:r>
      <w:r w:rsidRPr="00CD1DAF">
        <w:rPr>
          <w:rFonts w:ascii="Times New Roman" w:hAnsi="Times New Roman" w:cs="Times New Roman"/>
          <w:spacing w:val="2"/>
          <w:sz w:val="24"/>
          <w:szCs w:val="24"/>
        </w:rPr>
        <w:t xml:space="preserve">широко вживатись термін «менеджер». Розвивається менеджмент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>освіти.</w:t>
      </w:r>
    </w:p>
    <w:p w:rsidR="000A69CE" w:rsidRPr="00CD1DAF" w:rsidRDefault="000A69CE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 w:rsidRPr="00CD1DAF">
        <w:rPr>
          <w:rFonts w:ascii="Times New Roman" w:hAnsi="Times New Roman" w:cs="Times New Roman"/>
          <w:spacing w:val="-1"/>
          <w:sz w:val="24"/>
          <w:szCs w:val="24"/>
        </w:rPr>
        <w:t>Наукові роботи Г.А. Дмитренка, Л.І. </w:t>
      </w:r>
      <w:proofErr w:type="spellStart"/>
      <w:r w:rsidRPr="00CD1DAF">
        <w:rPr>
          <w:rFonts w:ascii="Times New Roman" w:hAnsi="Times New Roman" w:cs="Times New Roman"/>
          <w:spacing w:val="-1"/>
          <w:sz w:val="24"/>
          <w:szCs w:val="24"/>
        </w:rPr>
        <w:t>Каращук</w:t>
      </w:r>
      <w:proofErr w:type="spellEnd"/>
      <w:r w:rsidRPr="00CD1DAF">
        <w:rPr>
          <w:rFonts w:ascii="Times New Roman" w:hAnsi="Times New Roman" w:cs="Times New Roman"/>
          <w:spacing w:val="-1"/>
          <w:sz w:val="24"/>
          <w:szCs w:val="24"/>
        </w:rPr>
        <w:t>, Н.Л. </w:t>
      </w:r>
      <w:proofErr w:type="spellStart"/>
      <w:r w:rsidRPr="00CD1DAF">
        <w:rPr>
          <w:rFonts w:ascii="Times New Roman" w:hAnsi="Times New Roman" w:cs="Times New Roman"/>
          <w:spacing w:val="-1"/>
          <w:sz w:val="24"/>
          <w:szCs w:val="24"/>
        </w:rPr>
        <w:t>Коломінського</w:t>
      </w:r>
      <w:proofErr w:type="spellEnd"/>
      <w:r w:rsidRPr="00CD1DAF">
        <w:rPr>
          <w:rFonts w:ascii="Times New Roman" w:hAnsi="Times New Roman" w:cs="Times New Roman"/>
          <w:spacing w:val="-1"/>
          <w:sz w:val="24"/>
          <w:szCs w:val="24"/>
        </w:rPr>
        <w:t>,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 Ю. </w:t>
      </w:r>
      <w:proofErr w:type="spellStart"/>
      <w:r w:rsidRPr="00CD1DAF">
        <w:rPr>
          <w:rFonts w:ascii="Times New Roman" w:hAnsi="Times New Roman" w:cs="Times New Roman"/>
          <w:spacing w:val="-3"/>
          <w:sz w:val="24"/>
          <w:szCs w:val="24"/>
        </w:rPr>
        <w:t>Конаржевського</w:t>
      </w:r>
      <w:proofErr w:type="spellEnd"/>
      <w:r w:rsidRPr="00CD1DAF">
        <w:rPr>
          <w:rFonts w:ascii="Times New Roman" w:hAnsi="Times New Roman" w:cs="Times New Roman"/>
          <w:spacing w:val="-3"/>
          <w:sz w:val="24"/>
          <w:szCs w:val="24"/>
        </w:rPr>
        <w:t>, В.А. </w:t>
      </w:r>
      <w:proofErr w:type="spellStart"/>
      <w:r w:rsidRPr="00CD1DAF">
        <w:rPr>
          <w:rFonts w:ascii="Times New Roman" w:hAnsi="Times New Roman" w:cs="Times New Roman"/>
          <w:spacing w:val="-3"/>
          <w:sz w:val="24"/>
          <w:szCs w:val="24"/>
        </w:rPr>
        <w:t>Коростєлєва</w:t>
      </w:r>
      <w:proofErr w:type="spellEnd"/>
      <w:r w:rsidRPr="00CD1DAF">
        <w:rPr>
          <w:rFonts w:ascii="Times New Roman" w:hAnsi="Times New Roman" w:cs="Times New Roman"/>
          <w:spacing w:val="-3"/>
          <w:sz w:val="24"/>
          <w:szCs w:val="24"/>
        </w:rPr>
        <w:t>, О.І. </w:t>
      </w:r>
      <w:proofErr w:type="spellStart"/>
      <w:r w:rsidRPr="00CD1DAF">
        <w:rPr>
          <w:rFonts w:ascii="Times New Roman" w:hAnsi="Times New Roman" w:cs="Times New Roman"/>
          <w:spacing w:val="-3"/>
          <w:sz w:val="24"/>
          <w:szCs w:val="24"/>
        </w:rPr>
        <w:t>Мармази</w:t>
      </w:r>
      <w:proofErr w:type="spellEnd"/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 розкривають сутність освіт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нього менеджменту та зміст діяльності менеджера освіти.</w:t>
      </w:r>
    </w:p>
    <w:p w:rsidR="00FD571A" w:rsidRPr="00CD1DAF" w:rsidRDefault="000A69CE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днією із основних функцій директора школи стає управління 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розвитком освітнього закладу. Російські вчені В. І. </w:t>
      </w:r>
      <w:proofErr w:type="spellStart"/>
      <w:r w:rsidRPr="00CD1DAF">
        <w:rPr>
          <w:rFonts w:ascii="Times New Roman" w:hAnsi="Times New Roman" w:cs="Times New Roman"/>
          <w:spacing w:val="-4"/>
          <w:sz w:val="24"/>
          <w:szCs w:val="24"/>
        </w:rPr>
        <w:t>Єрошин</w:t>
      </w:r>
      <w:proofErr w:type="spellEnd"/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, Г. Ю. </w:t>
      </w:r>
      <w:proofErr w:type="spellStart"/>
      <w:r w:rsidRPr="00CD1DAF">
        <w:rPr>
          <w:rFonts w:ascii="Times New Roman" w:hAnsi="Times New Roman" w:cs="Times New Roman"/>
          <w:spacing w:val="-4"/>
          <w:sz w:val="24"/>
          <w:szCs w:val="24"/>
        </w:rPr>
        <w:t>Кап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то</w:t>
      </w:r>
      <w:proofErr w:type="spellEnd"/>
      <w:r w:rsidRPr="00CD1DAF">
        <w:rPr>
          <w:rFonts w:ascii="Times New Roman" w:hAnsi="Times New Roman" w:cs="Times New Roman"/>
          <w:spacing w:val="5"/>
          <w:sz w:val="24"/>
          <w:szCs w:val="24"/>
        </w:rPr>
        <w:t>, В.</w:t>
      </w:r>
      <w:r w:rsidRPr="00CD1DAF">
        <w:rPr>
          <w:rFonts w:ascii="Times New Roman" w:hAnsi="Times New Roman" w:cs="Times New Roman"/>
          <w:spacing w:val="5"/>
          <w:sz w:val="24"/>
          <w:szCs w:val="24"/>
          <w:lang w:val="en-US"/>
        </w:rPr>
        <w:t> 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С.</w:t>
      </w:r>
      <w:r w:rsidRPr="00CD1DAF">
        <w:rPr>
          <w:rFonts w:ascii="Times New Roman" w:hAnsi="Times New Roman" w:cs="Times New Roman"/>
          <w:spacing w:val="5"/>
          <w:sz w:val="24"/>
          <w:szCs w:val="24"/>
          <w:lang w:val="en-US"/>
        </w:rPr>
        <w:t> 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Лазарєв, О.В. </w:t>
      </w:r>
      <w:proofErr w:type="spellStart"/>
      <w:r w:rsidRPr="00CD1DAF">
        <w:rPr>
          <w:rFonts w:ascii="Times New Roman" w:hAnsi="Times New Roman" w:cs="Times New Roman"/>
          <w:spacing w:val="5"/>
          <w:sz w:val="24"/>
          <w:szCs w:val="24"/>
        </w:rPr>
        <w:t>Лоренсов</w:t>
      </w:r>
      <w:proofErr w:type="spellEnd"/>
      <w:r w:rsidRPr="00CD1DAF">
        <w:rPr>
          <w:rFonts w:ascii="Times New Roman" w:hAnsi="Times New Roman" w:cs="Times New Roman"/>
          <w:spacing w:val="5"/>
          <w:sz w:val="24"/>
          <w:szCs w:val="24"/>
        </w:rPr>
        <w:t>, О.М. </w:t>
      </w:r>
      <w:proofErr w:type="spellStart"/>
      <w:r w:rsidRPr="00CD1DAF">
        <w:rPr>
          <w:rFonts w:ascii="Times New Roman" w:hAnsi="Times New Roman" w:cs="Times New Roman"/>
          <w:spacing w:val="5"/>
          <w:sz w:val="24"/>
          <w:szCs w:val="24"/>
        </w:rPr>
        <w:t>Моїсєєв</w:t>
      </w:r>
      <w:proofErr w:type="spellEnd"/>
      <w:r w:rsidRPr="00CD1DAF">
        <w:rPr>
          <w:rFonts w:ascii="Times New Roman" w:hAnsi="Times New Roman" w:cs="Times New Roman"/>
          <w:spacing w:val="5"/>
          <w:sz w:val="24"/>
          <w:szCs w:val="24"/>
        </w:rPr>
        <w:t>, О.М. </w:t>
      </w:r>
      <w:proofErr w:type="spellStart"/>
      <w:r w:rsidRPr="00CD1DAF">
        <w:rPr>
          <w:rFonts w:ascii="Times New Roman" w:hAnsi="Times New Roman" w:cs="Times New Roman"/>
          <w:spacing w:val="5"/>
          <w:sz w:val="24"/>
          <w:szCs w:val="24"/>
        </w:rPr>
        <w:t>Моїсєєва</w:t>
      </w:r>
      <w:proofErr w:type="spellEnd"/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, </w:t>
      </w:r>
      <w:r w:rsidRPr="00CD1DAF">
        <w:rPr>
          <w:rFonts w:ascii="Times New Roman" w:hAnsi="Times New Roman" w:cs="Times New Roman"/>
          <w:spacing w:val="-4"/>
          <w:sz w:val="24"/>
          <w:szCs w:val="24"/>
        </w:rPr>
        <w:t>М.М. </w:t>
      </w:r>
      <w:proofErr w:type="spellStart"/>
      <w:r w:rsidRPr="00CD1DAF">
        <w:rPr>
          <w:rFonts w:ascii="Times New Roman" w:hAnsi="Times New Roman" w:cs="Times New Roman"/>
          <w:spacing w:val="-4"/>
          <w:sz w:val="24"/>
          <w:szCs w:val="24"/>
        </w:rPr>
        <w:t>Поташник</w:t>
      </w:r>
      <w:proofErr w:type="spellEnd"/>
      <w:r w:rsidRPr="00CD1DAF">
        <w:rPr>
          <w:rFonts w:ascii="Times New Roman" w:hAnsi="Times New Roman" w:cs="Times New Roman"/>
          <w:spacing w:val="-4"/>
          <w:sz w:val="24"/>
          <w:szCs w:val="24"/>
        </w:rPr>
        <w:t>, О.Г. </w:t>
      </w:r>
      <w:proofErr w:type="spellStart"/>
      <w:r w:rsidRPr="00CD1DAF">
        <w:rPr>
          <w:rFonts w:ascii="Times New Roman" w:hAnsi="Times New Roman" w:cs="Times New Roman"/>
          <w:spacing w:val="-4"/>
          <w:sz w:val="24"/>
          <w:szCs w:val="24"/>
        </w:rPr>
        <w:t>Хомерікі</w:t>
      </w:r>
      <w:proofErr w:type="spellEnd"/>
      <w:r w:rsidRPr="00CD1DAF">
        <w:rPr>
          <w:rFonts w:ascii="Times New Roman" w:hAnsi="Times New Roman" w:cs="Times New Roman"/>
          <w:spacing w:val="-4"/>
          <w:sz w:val="24"/>
          <w:szCs w:val="24"/>
        </w:rPr>
        <w:t xml:space="preserve"> заклали теоретичні основи управління </w:t>
      </w:r>
      <w:r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розвитком школи, розробивши систему, яка вміщує як відомості про школу, як об'єкт розвитку, так і про функцію управління розвитком та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розвиток керівної системи.</w:t>
      </w:r>
    </w:p>
    <w:p w:rsidR="00F8365B" w:rsidRPr="00CD1DAF" w:rsidRDefault="007210D0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еобхідність кардинальних змін, спрямованих на підвищення якості і конкурентоспроможності освіти, вирішення стратегічних завдань, що стоять перед національною системою освіти в нових економічних і соціокультурних умовах, інтеграція її в європейський і світовий освітній простір зумовили розробляння </w:t>
      </w:r>
      <w:r w:rsidR="00F8365B" w:rsidRPr="00CD1DAF">
        <w:rPr>
          <w:rFonts w:ascii="Times New Roman" w:hAnsi="Times New Roman" w:cs="Times New Roman"/>
          <w:spacing w:val="-1"/>
          <w:sz w:val="24"/>
          <w:szCs w:val="24"/>
        </w:rPr>
        <w:t>Національн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ої</w:t>
      </w:r>
      <w:r w:rsidR="00F8365B"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 стратегія розвитку освіти  в Україні</w:t>
      </w:r>
      <w:r w:rsidR="005B7BB3"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 на 2012-2021 рр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. </w:t>
      </w:r>
      <w:r w:rsidR="00FD571A"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Нею передбачено модернізацію системи управління освітою шляхом </w:t>
      </w:r>
      <w:r w:rsidR="00FD571A" w:rsidRPr="00CD1DAF">
        <w:rPr>
          <w:rFonts w:ascii="Times New Roman" w:hAnsi="Times New Roman" w:cs="Times New Roman"/>
          <w:sz w:val="24"/>
          <w:szCs w:val="24"/>
        </w:rPr>
        <w:t xml:space="preserve">оптимізації державних управлінських структур, децентралізації управління освітою; перерозподілу функцій і повноважень між центральними і регіональними органами управління освітою, органами місцевого самоврядування і навчальними закладами; деполітизації процесу добору і призначення керівників навчальних закладів та органів управління освітою; </w:t>
      </w:r>
      <w:r w:rsidR="00FD571A" w:rsidRPr="00CD1D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озробки системи заходів (нормотворчих, науково-методичних, фінансово-економічних тощо) щодо впровадження ідеї автономії навчальних закладів;  </w:t>
      </w:r>
      <w:r w:rsidR="00FD571A" w:rsidRPr="00CD1DAF">
        <w:rPr>
          <w:rFonts w:ascii="Times New Roman" w:hAnsi="Times New Roman" w:cs="Times New Roman"/>
          <w:sz w:val="24"/>
          <w:szCs w:val="24"/>
        </w:rPr>
        <w:t>апробації й упровадження різних моделей державно-громадського управління розвитком навчальних закладів; удосконалення нормативно-правової бази з питань управління освітою; переходу до програмно-цільового управління; професійної підготовки компетентних менеджерів освітньої галузі; запровадження нових ефективних форм підвищення кваліфікації керівників освіти та науково-методичних служб тощо.</w:t>
      </w:r>
    </w:p>
    <w:p w:rsidR="00B65377" w:rsidRPr="00CD1DAF" w:rsidRDefault="00B65377" w:rsidP="00CD1DAF">
      <w:pPr>
        <w:pStyle w:val="a3"/>
        <w:widowControl w:val="0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овнішні й внутрішні фактори, що впливають на розвиток управління в освіті.</w:t>
      </w:r>
    </w:p>
    <w:p w:rsidR="000A69CE" w:rsidRPr="00CD1DAF" w:rsidRDefault="000A69CE" w:rsidP="00237855">
      <w:pPr>
        <w:widowControl w:val="0"/>
        <w:tabs>
          <w:tab w:val="left" w:pos="993"/>
        </w:tabs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Факторами, </w:t>
      </w:r>
      <w:r w:rsidRPr="00CD1DAF">
        <w:rPr>
          <w:rFonts w:ascii="Times New Roman" w:hAnsi="Times New Roman" w:cs="Times New Roman"/>
          <w:sz w:val="24"/>
          <w:szCs w:val="24"/>
        </w:rPr>
        <w:t>які обумовлюють та забезпечують розвиток управління в освіті поділяють на екзогенні (зовнішнього середовища) та ендогенні (внутрішнього середовища).</w:t>
      </w:r>
    </w:p>
    <w:p w:rsidR="000A69CE" w:rsidRPr="00CD1DAF" w:rsidRDefault="000A69CE" w:rsidP="00237855">
      <w:pPr>
        <w:widowControl w:val="0"/>
        <w:shd w:val="clear" w:color="auto" w:fill="FFFFFF"/>
        <w:tabs>
          <w:tab w:val="left" w:pos="341"/>
        </w:tabs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-25"/>
          <w:sz w:val="24"/>
          <w:szCs w:val="24"/>
        </w:rPr>
        <w:t>1.</w:t>
      </w:r>
      <w:r w:rsidRPr="00CD1DAF">
        <w:rPr>
          <w:rFonts w:ascii="Times New Roman" w:hAnsi="Times New Roman" w:cs="Times New Roman"/>
          <w:sz w:val="24"/>
          <w:szCs w:val="24"/>
        </w:rPr>
        <w:tab/>
        <w:t>Екзогенні фактори (зовнішнього середовища):</w:t>
      </w:r>
      <w:r w:rsidR="00FD571A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науково-технічний прогрес;</w:t>
      </w:r>
      <w:r w:rsidR="00FD571A"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lastRenderedPageBreak/>
        <w:t xml:space="preserve">зміни соціально-економічного стану </w:t>
      </w:r>
      <w:r w:rsidRPr="00CD1DAF">
        <w:rPr>
          <w:rFonts w:ascii="Times New Roman" w:hAnsi="Times New Roman" w:cs="Times New Roman"/>
          <w:bCs/>
          <w:sz w:val="24"/>
          <w:szCs w:val="24"/>
        </w:rPr>
        <w:t xml:space="preserve">в </w:t>
      </w:r>
      <w:r w:rsidRPr="00CD1DAF">
        <w:rPr>
          <w:rFonts w:ascii="Times New Roman" w:hAnsi="Times New Roman" w:cs="Times New Roman"/>
          <w:sz w:val="24"/>
          <w:szCs w:val="24"/>
        </w:rPr>
        <w:t>країні;</w:t>
      </w:r>
      <w:r w:rsidR="00FD571A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характер та особливості управління суспільством на різних істо</w:t>
      </w:r>
      <w:r w:rsidRPr="00CD1DAF">
        <w:rPr>
          <w:rFonts w:ascii="Times New Roman" w:hAnsi="Times New Roman" w:cs="Times New Roman"/>
          <w:sz w:val="24"/>
          <w:szCs w:val="24"/>
        </w:rPr>
        <w:t>ричних станах розвитку країни;</w:t>
      </w:r>
      <w:r w:rsidR="00FD571A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зміни у ставленні та вимогах держави і суспільства до школи;</w:t>
      </w:r>
      <w:r w:rsidR="00FD571A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розвиток психолого-педагогічної науки, теорії управління та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інших суміжних наук;</w:t>
      </w:r>
      <w:r w:rsidR="00FD571A"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тенденція входження керівників освітніх закладів до загального </w:t>
      </w:r>
      <w:r w:rsidR="00FD571A" w:rsidRPr="00CD1DAF">
        <w:rPr>
          <w:rFonts w:ascii="Times New Roman" w:hAnsi="Times New Roman" w:cs="Times New Roman"/>
          <w:spacing w:val="-3"/>
          <w:sz w:val="24"/>
          <w:szCs w:val="24"/>
        </w:rPr>
        <w:t xml:space="preserve">менеджерського складу </w:t>
      </w:r>
      <w:r w:rsidRPr="00CD1DAF">
        <w:rPr>
          <w:rFonts w:ascii="Times New Roman" w:hAnsi="Times New Roman" w:cs="Times New Roman"/>
          <w:spacing w:val="1"/>
          <w:sz w:val="24"/>
          <w:szCs w:val="24"/>
        </w:rPr>
        <w:t>тощо.</w:t>
      </w:r>
    </w:p>
    <w:p w:rsidR="000A69CE" w:rsidRPr="00CD1DAF" w:rsidRDefault="000A69CE" w:rsidP="00237855">
      <w:pPr>
        <w:widowControl w:val="0"/>
        <w:shd w:val="clear" w:color="auto" w:fill="FFFFFF"/>
        <w:tabs>
          <w:tab w:val="left" w:pos="341"/>
        </w:tabs>
        <w:spacing w:after="0" w:line="240" w:lineRule="auto"/>
        <w:ind w:firstLine="680"/>
        <w:jc w:val="both"/>
        <w:rPr>
          <w:rFonts w:ascii="Times New Roman" w:hAnsi="Times New Roman" w:cs="Times New Roman"/>
          <w:spacing w:val="-2"/>
          <w:sz w:val="24"/>
          <w:szCs w:val="24"/>
        </w:rPr>
      </w:pPr>
      <w:r w:rsidRPr="00CD1DAF">
        <w:rPr>
          <w:rFonts w:ascii="Times New Roman" w:hAnsi="Times New Roman" w:cs="Times New Roman"/>
          <w:spacing w:val="-19"/>
          <w:sz w:val="24"/>
          <w:szCs w:val="24"/>
        </w:rPr>
        <w:t>2.</w:t>
      </w:r>
      <w:r w:rsidRPr="00CD1DAF">
        <w:rPr>
          <w:rFonts w:ascii="Times New Roman" w:hAnsi="Times New Roman" w:cs="Times New Roman"/>
          <w:sz w:val="24"/>
          <w:szCs w:val="24"/>
        </w:rPr>
        <w:tab/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Ендогенні (внутрішні) фактори:</w:t>
      </w:r>
      <w:r w:rsidR="00FD571A"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-1"/>
          <w:sz w:val="24"/>
          <w:szCs w:val="24"/>
        </w:rPr>
        <w:t>зміна освітньої парадигми;</w:t>
      </w:r>
      <w:r w:rsidR="00FD571A" w:rsidRPr="00CD1DAF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розвиток школи як соціально-педагогічної системи;</w:t>
      </w:r>
      <w:r w:rsidR="00FD571A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тенденції щодо моделювання навчально-виховних закладів, роз</w:t>
      </w:r>
      <w:r w:rsidRPr="00CD1DAF">
        <w:rPr>
          <w:rFonts w:ascii="Times New Roman" w:hAnsi="Times New Roman" w:cs="Times New Roman"/>
          <w:sz w:val="24"/>
          <w:szCs w:val="24"/>
        </w:rPr>
        <w:t>ширення мережі шкіл різних типів;</w:t>
      </w:r>
      <w:r w:rsidR="00FD571A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тиск «знизу», що позначається у незадоволенні учасників на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вчально-виховного процесу існуючою системою шкільного </w:t>
      </w:r>
      <w:r w:rsidRPr="00CD1DAF">
        <w:rPr>
          <w:rFonts w:ascii="Times New Roman" w:hAnsi="Times New Roman" w:cs="Times New Roman"/>
          <w:spacing w:val="-2"/>
          <w:sz w:val="24"/>
          <w:szCs w:val="24"/>
        </w:rPr>
        <w:t>управління</w:t>
      </w:r>
      <w:r w:rsidR="00FD571A" w:rsidRPr="00CD1DAF">
        <w:rPr>
          <w:rFonts w:ascii="Times New Roman" w:hAnsi="Times New Roman" w:cs="Times New Roman"/>
          <w:spacing w:val="-2"/>
          <w:sz w:val="24"/>
          <w:szCs w:val="24"/>
        </w:rPr>
        <w:t xml:space="preserve"> тощо.</w:t>
      </w:r>
    </w:p>
    <w:p w:rsidR="00FD571A" w:rsidRPr="00CD1DAF" w:rsidRDefault="00FD571A" w:rsidP="00237855">
      <w:pPr>
        <w:widowControl w:val="0"/>
        <w:shd w:val="clear" w:color="auto" w:fill="FFFFFF"/>
        <w:tabs>
          <w:tab w:val="left" w:pos="341"/>
        </w:tabs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-2"/>
          <w:sz w:val="24"/>
          <w:szCs w:val="24"/>
        </w:rPr>
        <w:t>Концептуальну основу управління освітою в Україні наведено на рис.1.</w:t>
      </w:r>
    </w:p>
    <w:p w:rsidR="000A69CE" w:rsidRPr="00CD1DAF" w:rsidRDefault="000A69CE" w:rsidP="00237855">
      <w:pPr>
        <w:widowControl w:val="0"/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object w:dxaOrig="11131" w:dyaOrig="1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2.5pt" o:ole="">
            <v:imagedata r:id="rId6" o:title=""/>
          </v:shape>
          <o:OLEObject Type="Embed" ProgID="Visio.Drawing.11" ShapeID="_x0000_i1025" DrawAspect="Content" ObjectID="_1571490238" r:id="rId7"/>
        </w:object>
      </w:r>
      <w:r w:rsidRPr="00CD1DAF">
        <w:rPr>
          <w:rFonts w:ascii="Times New Roman" w:hAnsi="Times New Roman" w:cs="Times New Roman"/>
          <w:sz w:val="24"/>
          <w:szCs w:val="24"/>
        </w:rPr>
        <w:t>Рис. 1</w:t>
      </w:r>
      <w:r w:rsidR="00FD571A" w:rsidRPr="00CD1DAF">
        <w:rPr>
          <w:rFonts w:ascii="Times New Roman" w:hAnsi="Times New Roman" w:cs="Times New Roman"/>
          <w:sz w:val="24"/>
          <w:szCs w:val="24"/>
        </w:rPr>
        <w:t>.</w:t>
      </w:r>
      <w:r w:rsidRPr="00CD1DAF">
        <w:rPr>
          <w:rFonts w:ascii="Times New Roman" w:hAnsi="Times New Roman" w:cs="Times New Roman"/>
          <w:sz w:val="24"/>
          <w:szCs w:val="24"/>
        </w:rPr>
        <w:t xml:space="preserve"> Концептуальна основа управління освітою в Україні (за Г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льніковою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)</w:t>
      </w:r>
    </w:p>
    <w:p w:rsidR="000A69CE" w:rsidRPr="00CD1DAF" w:rsidRDefault="000A69CE" w:rsidP="00237855">
      <w:pPr>
        <w:widowControl w:val="0"/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65377" w:rsidRPr="00CD1DAF" w:rsidRDefault="00B65377" w:rsidP="00237855">
      <w:pPr>
        <w:pStyle w:val="a3"/>
        <w:widowControl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Лекція № 2</w:t>
      </w:r>
      <w:r w:rsidR="000A69CE" w:rsidRPr="00CD1DAF">
        <w:rPr>
          <w:rFonts w:ascii="Times New Roman" w:hAnsi="Times New Roman" w:cs="Times New Roman"/>
          <w:bCs/>
          <w:sz w:val="24"/>
          <w:szCs w:val="24"/>
        </w:rPr>
        <w:t xml:space="preserve"> Методологічні та теоретичні основи менеджменту в освіті</w:t>
      </w:r>
      <w:r w:rsidR="005C0154" w:rsidRPr="00CD1DAF">
        <w:rPr>
          <w:rFonts w:ascii="Times New Roman" w:hAnsi="Times New Roman" w:cs="Times New Roman"/>
          <w:bCs/>
          <w:sz w:val="24"/>
          <w:szCs w:val="24"/>
        </w:rPr>
        <w:t>.</w:t>
      </w:r>
    </w:p>
    <w:p w:rsidR="00B65377" w:rsidRPr="00CD1DAF" w:rsidRDefault="000A69CE" w:rsidP="00CD1DA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уть і специфіка менеджменту в освіті</w:t>
      </w:r>
    </w:p>
    <w:p w:rsidR="000A69CE" w:rsidRPr="00CD1DAF" w:rsidRDefault="000A69CE" w:rsidP="00237855">
      <w:pPr>
        <w:pStyle w:val="a5"/>
        <w:widowControl w:val="0"/>
        <w:spacing w:after="0"/>
        <w:ind w:left="0" w:firstLine="680"/>
        <w:jc w:val="both"/>
        <w:rPr>
          <w:bCs/>
          <w:iCs/>
          <w:lang w:val="uk-UA"/>
        </w:rPr>
      </w:pPr>
      <w:r w:rsidRPr="00CD1DAF">
        <w:rPr>
          <w:bCs/>
          <w:iCs/>
          <w:lang w:val="uk-UA"/>
        </w:rPr>
        <w:t xml:space="preserve">Поняття педагогічного управління та менеджменту розглядали різні науковці. Кожен із них вкладає у визначення цієї наукової категорії власне бачення. Деякі із визначень наведені </w:t>
      </w:r>
      <w:r w:rsidR="00923B49" w:rsidRPr="00CD1DAF">
        <w:rPr>
          <w:bCs/>
          <w:iCs/>
          <w:lang w:val="uk-UA"/>
        </w:rPr>
        <w:t>нижче</w:t>
      </w:r>
      <w:r w:rsidRPr="00CD1DAF">
        <w:rPr>
          <w:bCs/>
          <w:iCs/>
          <w:lang w:val="uk-UA"/>
        </w:rPr>
        <w:t>.</w:t>
      </w:r>
    </w:p>
    <w:p w:rsidR="00923B49" w:rsidRPr="00CD1DAF" w:rsidRDefault="00923B49" w:rsidP="00237855">
      <w:pPr>
        <w:pStyle w:val="a5"/>
        <w:widowControl w:val="0"/>
        <w:spacing w:after="0"/>
        <w:ind w:left="0" w:firstLine="680"/>
        <w:jc w:val="both"/>
        <w:rPr>
          <w:lang w:val="uk-UA"/>
        </w:rPr>
      </w:pPr>
      <w:r w:rsidRPr="00CD1DAF">
        <w:rPr>
          <w:bCs/>
          <w:lang w:val="uk-UA"/>
        </w:rPr>
        <w:t>Ю.В.</w:t>
      </w:r>
      <w:r w:rsidR="005C0154" w:rsidRPr="00CD1DAF">
        <w:rPr>
          <w:bCs/>
          <w:lang w:val="uk-UA"/>
        </w:rPr>
        <w:t> </w:t>
      </w:r>
      <w:r w:rsidRPr="00CD1DAF">
        <w:rPr>
          <w:bCs/>
          <w:lang w:val="uk-UA"/>
        </w:rPr>
        <w:t>Васильєв:</w:t>
      </w:r>
      <w:r w:rsidR="005C0154" w:rsidRPr="00CD1DAF">
        <w:rPr>
          <w:lang w:val="uk-UA"/>
        </w:rPr>
        <w:t xml:space="preserve"> «</w:t>
      </w:r>
      <w:r w:rsidRPr="00CD1DAF">
        <w:rPr>
          <w:lang w:val="uk-UA"/>
        </w:rPr>
        <w:t>Педагогічне управління як педагогічна діяльність – це управління вихованням і навчанням підростаючих п</w:t>
      </w:r>
      <w:r w:rsidR="005C0154" w:rsidRPr="00CD1DAF">
        <w:rPr>
          <w:lang w:val="uk-UA"/>
        </w:rPr>
        <w:t>околінь»</w:t>
      </w:r>
      <w:r w:rsidRPr="00CD1DAF">
        <w:rPr>
          <w:lang w:val="uk-UA"/>
        </w:rPr>
        <w:t>.</w:t>
      </w:r>
    </w:p>
    <w:p w:rsidR="00923B49" w:rsidRPr="00CD1DAF" w:rsidRDefault="00923B49" w:rsidP="00237855">
      <w:pPr>
        <w:pStyle w:val="a5"/>
        <w:widowControl w:val="0"/>
        <w:spacing w:after="0"/>
        <w:ind w:left="0" w:firstLine="680"/>
        <w:jc w:val="both"/>
        <w:rPr>
          <w:lang w:val="uk-UA"/>
        </w:rPr>
      </w:pPr>
      <w:r w:rsidRPr="00CD1DAF">
        <w:rPr>
          <w:bCs/>
          <w:lang w:val="uk-UA"/>
        </w:rPr>
        <w:t>Г.В.</w:t>
      </w:r>
      <w:r w:rsidR="005C0154" w:rsidRPr="00CD1DAF">
        <w:rPr>
          <w:bCs/>
          <w:lang w:val="uk-UA"/>
        </w:rPr>
        <w:t> </w:t>
      </w:r>
      <w:proofErr w:type="spellStart"/>
      <w:r w:rsidRPr="00CD1DAF">
        <w:rPr>
          <w:bCs/>
          <w:lang w:val="uk-UA"/>
        </w:rPr>
        <w:t>Єльнікова</w:t>
      </w:r>
      <w:proofErr w:type="spellEnd"/>
      <w:r w:rsidRPr="00CD1DAF">
        <w:rPr>
          <w:bCs/>
          <w:lang w:val="uk-UA"/>
        </w:rPr>
        <w:t>:</w:t>
      </w:r>
      <w:r w:rsidR="005C0154" w:rsidRPr="00CD1DAF">
        <w:rPr>
          <w:lang w:val="uk-UA"/>
        </w:rPr>
        <w:t xml:space="preserve"> «</w:t>
      </w:r>
      <w:proofErr w:type="spellStart"/>
      <w:r w:rsidRPr="00CD1DAF">
        <w:rPr>
          <w:lang w:val="uk-UA"/>
        </w:rPr>
        <w:t>Сутнісно</w:t>
      </w:r>
      <w:proofErr w:type="spellEnd"/>
      <w:r w:rsidRPr="00CD1DAF">
        <w:rPr>
          <w:lang w:val="uk-UA"/>
        </w:rPr>
        <w:t xml:space="preserve"> управління освітою можна визначити як цілеспрямований вплив суб’єктів управління різних рівнів (державного, регіонального, місцевого) на всі ланки освіти з метою гармонійного розвитку підростаючого покоління, життєдіяльність якого необхідно забезпечує збереження і подальший розвиток соціального ор</w:t>
      </w:r>
      <w:r w:rsidR="005C0154" w:rsidRPr="00CD1DAF">
        <w:rPr>
          <w:lang w:val="uk-UA"/>
        </w:rPr>
        <w:t>ганізму та культури суспільства»</w:t>
      </w:r>
      <w:r w:rsidRPr="00CD1DAF">
        <w:rPr>
          <w:lang w:val="uk-UA"/>
        </w:rPr>
        <w:t>.</w:t>
      </w:r>
    </w:p>
    <w:p w:rsidR="00923B49" w:rsidRPr="00CD1DAF" w:rsidRDefault="00923B49" w:rsidP="00237855">
      <w:pPr>
        <w:pStyle w:val="a5"/>
        <w:widowControl w:val="0"/>
        <w:spacing w:after="0"/>
        <w:ind w:left="0" w:firstLine="680"/>
        <w:jc w:val="both"/>
        <w:rPr>
          <w:lang w:val="uk-UA"/>
        </w:rPr>
      </w:pPr>
      <w:r w:rsidRPr="00CD1DAF">
        <w:rPr>
          <w:bCs/>
          <w:lang w:val="uk-UA"/>
        </w:rPr>
        <w:t>М.М.</w:t>
      </w:r>
      <w:r w:rsidR="005C0154" w:rsidRPr="00CD1DAF">
        <w:rPr>
          <w:bCs/>
          <w:lang w:val="uk-UA"/>
        </w:rPr>
        <w:t> </w:t>
      </w:r>
      <w:proofErr w:type="spellStart"/>
      <w:r w:rsidRPr="00CD1DAF">
        <w:rPr>
          <w:bCs/>
          <w:lang w:val="uk-UA"/>
        </w:rPr>
        <w:t>Поташник</w:t>
      </w:r>
      <w:proofErr w:type="spellEnd"/>
      <w:r w:rsidRPr="00CD1DAF">
        <w:rPr>
          <w:bCs/>
          <w:lang w:val="uk-UA"/>
        </w:rPr>
        <w:t>:</w:t>
      </w:r>
      <w:r w:rsidR="005C0154" w:rsidRPr="00CD1DAF">
        <w:rPr>
          <w:lang w:val="uk-UA"/>
        </w:rPr>
        <w:t xml:space="preserve"> «</w:t>
      </w:r>
      <w:r w:rsidRPr="00CD1DAF">
        <w:rPr>
          <w:lang w:val="uk-UA"/>
        </w:rPr>
        <w:t>Управління – це цілеспрямована діяльність всіх суб’єктів, яка забезпечує становлення, стабілізацію, оптимальне функціонування і об</w:t>
      </w:r>
      <w:r w:rsidR="005C0154" w:rsidRPr="00CD1DAF">
        <w:rPr>
          <w:lang w:val="uk-UA"/>
        </w:rPr>
        <w:t>ов’язковий розвиток школи»</w:t>
      </w:r>
      <w:r w:rsidRPr="00CD1DAF">
        <w:rPr>
          <w:lang w:val="uk-UA"/>
        </w:rPr>
        <w:t>.</w:t>
      </w:r>
    </w:p>
    <w:p w:rsidR="00923B49" w:rsidRPr="00CD1DAF" w:rsidRDefault="00923B49" w:rsidP="00237855">
      <w:pPr>
        <w:pStyle w:val="a5"/>
        <w:widowControl w:val="0"/>
        <w:spacing w:after="0"/>
        <w:ind w:left="0" w:firstLine="680"/>
        <w:jc w:val="both"/>
        <w:rPr>
          <w:lang w:val="uk-UA"/>
        </w:rPr>
      </w:pPr>
      <w:r w:rsidRPr="00CD1DAF">
        <w:rPr>
          <w:bCs/>
          <w:lang w:val="uk-UA"/>
        </w:rPr>
        <w:t>В.С.</w:t>
      </w:r>
      <w:r w:rsidR="005C0154" w:rsidRPr="00CD1DAF">
        <w:rPr>
          <w:bCs/>
          <w:lang w:val="uk-UA"/>
        </w:rPr>
        <w:t> </w:t>
      </w:r>
      <w:r w:rsidRPr="00CD1DAF">
        <w:rPr>
          <w:bCs/>
          <w:lang w:val="uk-UA"/>
        </w:rPr>
        <w:t>Лазарєв:</w:t>
      </w:r>
      <w:r w:rsidR="005C0154" w:rsidRPr="00CD1DAF">
        <w:rPr>
          <w:lang w:val="uk-UA"/>
        </w:rPr>
        <w:t xml:space="preserve"> «</w:t>
      </w:r>
      <w:r w:rsidRPr="00CD1DAF">
        <w:rPr>
          <w:lang w:val="uk-UA"/>
        </w:rPr>
        <w:t>Управління школою можна визначити як особливу діяльність, під час якої її суб’єкт засобом рішення управлінських задач, забезпечує організованість сумісної діяльності учнів, педагогів, батьків, обслуговуючого персоналу та її спрямованість на досягнення о</w:t>
      </w:r>
      <w:r w:rsidR="005C0154" w:rsidRPr="00CD1DAF">
        <w:rPr>
          <w:lang w:val="uk-UA"/>
        </w:rPr>
        <w:t>світніх цілей та розвитку школи»</w:t>
      </w:r>
      <w:r w:rsidRPr="00CD1DAF">
        <w:rPr>
          <w:lang w:val="uk-UA"/>
        </w:rPr>
        <w:t>.</w:t>
      </w:r>
    </w:p>
    <w:p w:rsidR="00923B49" w:rsidRPr="00CD1DAF" w:rsidRDefault="00923B49" w:rsidP="00237855">
      <w:pPr>
        <w:pStyle w:val="a5"/>
        <w:widowControl w:val="0"/>
        <w:spacing w:after="0"/>
        <w:ind w:left="0" w:firstLine="680"/>
        <w:jc w:val="both"/>
        <w:rPr>
          <w:lang w:val="uk-UA"/>
        </w:rPr>
      </w:pPr>
      <w:r w:rsidRPr="00CD1DAF">
        <w:rPr>
          <w:bCs/>
          <w:lang w:val="uk-UA"/>
        </w:rPr>
        <w:t>М.М.</w:t>
      </w:r>
      <w:r w:rsidR="005C0154" w:rsidRPr="00CD1DAF">
        <w:rPr>
          <w:bCs/>
          <w:lang w:val="uk-UA"/>
        </w:rPr>
        <w:t> </w:t>
      </w:r>
      <w:proofErr w:type="spellStart"/>
      <w:r w:rsidRPr="00CD1DAF">
        <w:rPr>
          <w:bCs/>
          <w:lang w:val="uk-UA"/>
        </w:rPr>
        <w:t>Поташник</w:t>
      </w:r>
      <w:proofErr w:type="spellEnd"/>
      <w:r w:rsidRPr="00CD1DAF">
        <w:rPr>
          <w:bCs/>
          <w:lang w:val="uk-UA"/>
        </w:rPr>
        <w:t>, А.М.</w:t>
      </w:r>
      <w:r w:rsidR="005C0154" w:rsidRPr="00CD1DAF">
        <w:rPr>
          <w:bCs/>
          <w:lang w:val="uk-UA"/>
        </w:rPr>
        <w:t> </w:t>
      </w:r>
      <w:proofErr w:type="spellStart"/>
      <w:r w:rsidRPr="00CD1DAF">
        <w:rPr>
          <w:bCs/>
          <w:lang w:val="uk-UA"/>
        </w:rPr>
        <w:t>Моісєєв</w:t>
      </w:r>
      <w:proofErr w:type="spellEnd"/>
      <w:r w:rsidRPr="00CD1DAF">
        <w:rPr>
          <w:bCs/>
          <w:lang w:val="uk-UA"/>
        </w:rPr>
        <w:t>:</w:t>
      </w:r>
      <w:r w:rsidRPr="00CD1DAF">
        <w:rPr>
          <w:lang w:val="uk-UA"/>
        </w:rPr>
        <w:t xml:space="preserve"> </w:t>
      </w:r>
      <w:r w:rsidR="005C0154" w:rsidRPr="00CD1DAF">
        <w:rPr>
          <w:lang w:val="uk-UA"/>
        </w:rPr>
        <w:t>«</w:t>
      </w:r>
      <w:r w:rsidRPr="00CD1DAF">
        <w:rPr>
          <w:lang w:val="uk-UA"/>
        </w:rPr>
        <w:t>Управління в освіті ми розглядаємо як галузь соціального управління і відповідно – складову частину соціального</w:t>
      </w:r>
      <w:r w:rsidR="005C0154" w:rsidRPr="00CD1DAF">
        <w:rPr>
          <w:lang w:val="uk-UA"/>
        </w:rPr>
        <w:t xml:space="preserve"> управління як науки, її галузь»</w:t>
      </w:r>
      <w:r w:rsidRPr="00CD1DAF">
        <w:rPr>
          <w:lang w:val="uk-UA"/>
        </w:rPr>
        <w:t>.</w:t>
      </w:r>
    </w:p>
    <w:p w:rsidR="00923B49" w:rsidRPr="00CD1DAF" w:rsidRDefault="00923B49" w:rsidP="00237855">
      <w:pPr>
        <w:pStyle w:val="a5"/>
        <w:widowControl w:val="0"/>
        <w:spacing w:after="0"/>
        <w:ind w:left="0" w:firstLine="680"/>
        <w:jc w:val="both"/>
        <w:rPr>
          <w:lang w:val="uk-UA"/>
        </w:rPr>
      </w:pPr>
      <w:r w:rsidRPr="00CD1DAF">
        <w:rPr>
          <w:bCs/>
          <w:lang w:val="uk-UA"/>
        </w:rPr>
        <w:t>Є.М.</w:t>
      </w:r>
      <w:r w:rsidR="005C0154" w:rsidRPr="00CD1DAF">
        <w:rPr>
          <w:bCs/>
          <w:lang w:val="uk-UA"/>
        </w:rPr>
        <w:t> </w:t>
      </w:r>
      <w:proofErr w:type="spellStart"/>
      <w:r w:rsidRPr="00CD1DAF">
        <w:rPr>
          <w:bCs/>
          <w:lang w:val="uk-UA"/>
        </w:rPr>
        <w:t>Хриков</w:t>
      </w:r>
      <w:proofErr w:type="spellEnd"/>
      <w:r w:rsidRPr="00CD1DAF">
        <w:rPr>
          <w:bCs/>
          <w:lang w:val="uk-UA"/>
        </w:rPr>
        <w:t>:</w:t>
      </w:r>
      <w:r w:rsidR="005C0154" w:rsidRPr="00CD1DAF">
        <w:rPr>
          <w:lang w:val="uk-UA"/>
        </w:rPr>
        <w:t xml:space="preserve"> «</w:t>
      </w:r>
      <w:r w:rsidRPr="00CD1DAF">
        <w:rPr>
          <w:lang w:val="uk-UA"/>
        </w:rPr>
        <w:t xml:space="preserve">Суть </w:t>
      </w:r>
      <w:proofErr w:type="spellStart"/>
      <w:r w:rsidRPr="00CD1DAF">
        <w:rPr>
          <w:lang w:val="uk-UA"/>
        </w:rPr>
        <w:t>внутрішкільного</w:t>
      </w:r>
      <w:proofErr w:type="spellEnd"/>
      <w:r w:rsidRPr="00CD1DAF">
        <w:rPr>
          <w:lang w:val="uk-UA"/>
        </w:rPr>
        <w:t xml:space="preserve"> управління можна визначити як діяльність управлінської підсистеми, що спрямована на створення соціально-прогностичних, педагогічних, психологічних, кадрових, організаційних, правових, матеріально-фінансових, санітарно-гігієнічних, медичних умов, які потрібні для нормального функціонування і розвитку навчально-виховного п</w:t>
      </w:r>
      <w:r w:rsidR="005C0154" w:rsidRPr="00CD1DAF">
        <w:rPr>
          <w:lang w:val="uk-UA"/>
        </w:rPr>
        <w:t>роцесу та реалізації мети школи»</w:t>
      </w:r>
      <w:r w:rsidRPr="00CD1DAF">
        <w:rPr>
          <w:lang w:val="uk-UA"/>
        </w:rPr>
        <w:t>.</w:t>
      </w:r>
    </w:p>
    <w:p w:rsidR="000A69CE" w:rsidRPr="00CD1DAF" w:rsidRDefault="00923B4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.І.</w:t>
      </w:r>
      <w:r w:rsidR="005C0154" w:rsidRPr="00CD1DAF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вважає, що управління навчально-виховним закладом – це доцільна активна взаємодія керівника з іншими учасниками педагогічного процесу, технічним (обслуговуючим персоналом, та громадськістю, спрямована на координацію та узгодження зусиль, упорядкування педагогічної системи та переведення її на більш високий якісний рівень).</w:t>
      </w:r>
    </w:p>
    <w:p w:rsidR="00923B49" w:rsidRPr="00CD1DAF" w:rsidRDefault="00923B4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неджер освіти – керівник, який володіє професійними знаннями та вміннями для реалізації ефективного управління закладом освіти.</w:t>
      </w:r>
    </w:p>
    <w:p w:rsidR="00923B49" w:rsidRPr="00CD1DAF" w:rsidRDefault="00923B4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ісією менеджера (директора школи) є створення сприятливого середовища для динамічної взаємодії освітніх процесів та розвитку учнів готовності до зміни в умовах </w:t>
      </w:r>
      <w:r w:rsidRPr="00CD1DAF">
        <w:rPr>
          <w:rFonts w:ascii="Times New Roman" w:hAnsi="Times New Roman" w:cs="Times New Roman"/>
          <w:sz w:val="24"/>
          <w:szCs w:val="24"/>
        </w:rPr>
        <w:lastRenderedPageBreak/>
        <w:t>життєдіяльності, до творення свого майбутнього.</w:t>
      </w:r>
    </w:p>
    <w:p w:rsidR="00923B49" w:rsidRPr="00CD1DAF" w:rsidRDefault="00923B4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ю управлінської діяльності шкільного менеджера є визначення способів подолання невідповідностей між стандартом освіти та педагогічною творчістю персоналу.</w:t>
      </w:r>
    </w:p>
    <w:p w:rsidR="00923B49" w:rsidRPr="00CD1DAF" w:rsidRDefault="00923B4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авданням шкільного менеджменту є забезпечення розробки та реалізації організаційної структури управління взаємодією освітніх процесів з урахуванням можливих варіантів за всіма їх параметрами.</w:t>
      </w:r>
    </w:p>
    <w:p w:rsidR="000A69CE" w:rsidRPr="00CD1DAF" w:rsidRDefault="00923B4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правління освітою належить до соціального управління.</w:t>
      </w:r>
    </w:p>
    <w:p w:rsidR="00923B49" w:rsidRPr="00CD1DAF" w:rsidRDefault="00923B49" w:rsidP="00CD1DAF">
      <w:pPr>
        <w:pStyle w:val="a3"/>
        <w:widowControl w:val="0"/>
        <w:numPr>
          <w:ilvl w:val="0"/>
          <w:numId w:val="17"/>
        </w:numPr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инципи менеджменту в установах освіти.</w:t>
      </w:r>
    </w:p>
    <w:p w:rsidR="00923B49" w:rsidRPr="00CD1DAF" w:rsidRDefault="00923B4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акономірності управління школою являють собою відображення найбільш міцних, суттєвих, загальних, необхідних, повторюваних об’єктивних зв’язків і стосунків, які виникають і проявляються у процесі управлінської практики.</w:t>
      </w:r>
    </w:p>
    <w:p w:rsidR="00923B49" w:rsidRPr="00CD1DAF" w:rsidRDefault="00923B4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а думку Ю.</w:t>
      </w:r>
      <w:r w:rsidR="005C0154" w:rsidRPr="00CD1DAF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ького</w:t>
      </w:r>
      <w:proofErr w:type="spellEnd"/>
      <w:r w:rsidR="005C0154" w:rsidRPr="00CD1DAF">
        <w:rPr>
          <w:rFonts w:ascii="Times New Roman" w:hAnsi="Times New Roman" w:cs="Times New Roman"/>
          <w:sz w:val="24"/>
          <w:szCs w:val="24"/>
        </w:rPr>
        <w:t>,</w:t>
      </w:r>
      <w:r w:rsidRPr="00CD1DAF">
        <w:rPr>
          <w:rFonts w:ascii="Times New Roman" w:hAnsi="Times New Roman" w:cs="Times New Roman"/>
          <w:sz w:val="24"/>
          <w:szCs w:val="24"/>
        </w:rPr>
        <w:t xml:space="preserve"> в основі педагогічного управління лежать закономірності: гуманізму управління, демократичності управління, аналітичності управління, цілеспрямованості управління, озброєності</w:t>
      </w:r>
      <w:r w:rsidRPr="00CD1DAF">
        <w:rPr>
          <w:rFonts w:ascii="Times New Roman" w:hAnsi="Times New Roman" w:cs="Times New Roman"/>
          <w:bCs/>
          <w:sz w:val="24"/>
          <w:szCs w:val="24"/>
        </w:rPr>
        <w:t xml:space="preserve"> апарату управління умінням здійснювати різноманітні види управлінської діяльності.</w:t>
      </w:r>
    </w:p>
    <w:p w:rsidR="00923B49" w:rsidRPr="00CD1DAF" w:rsidRDefault="00923B4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Під принципами управління розуміють основні керівні положення, на які орієнтується менеджер у процесі управління школою. Принципи управління визначають вимоги до змісту, структури, організації цього процесу. Вони як би складають ідейну основу теорії </w:t>
      </w:r>
      <w:r w:rsidR="005C0154" w:rsidRPr="00CD1DAF">
        <w:rPr>
          <w:rFonts w:ascii="Times New Roman" w:hAnsi="Times New Roman" w:cs="Times New Roman"/>
          <w:sz w:val="24"/>
          <w:szCs w:val="24"/>
        </w:rPr>
        <w:t>й</w:t>
      </w:r>
      <w:r w:rsidRPr="00CD1DAF">
        <w:rPr>
          <w:rFonts w:ascii="Times New Roman" w:hAnsi="Times New Roman" w:cs="Times New Roman"/>
          <w:sz w:val="24"/>
          <w:szCs w:val="24"/>
        </w:rPr>
        <w:t xml:space="preserve"> практики управління </w:t>
      </w:r>
      <w:r w:rsidR="005C0154" w:rsidRPr="00CD1DAF">
        <w:rPr>
          <w:rFonts w:ascii="Times New Roman" w:hAnsi="Times New Roman" w:cs="Times New Roman"/>
          <w:sz w:val="24"/>
          <w:szCs w:val="24"/>
        </w:rPr>
        <w:t>та</w:t>
      </w:r>
      <w:r w:rsidRPr="00CD1DAF">
        <w:rPr>
          <w:rFonts w:ascii="Times New Roman" w:hAnsi="Times New Roman" w:cs="Times New Roman"/>
          <w:sz w:val="24"/>
          <w:szCs w:val="24"/>
        </w:rPr>
        <w:t xml:space="preserve"> використовуються як фундаментальні аксіоми.</w:t>
      </w:r>
    </w:p>
    <w:p w:rsidR="00923B49" w:rsidRPr="00CD1DAF" w:rsidRDefault="00923B49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аблиця 1</w:t>
      </w:r>
    </w:p>
    <w:p w:rsidR="00923B49" w:rsidRPr="00CD1DAF" w:rsidRDefault="00923B49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ихідні принципи освітнього менеджменту (за В.І.Масловим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4"/>
        <w:gridCol w:w="6767"/>
      </w:tblGrid>
      <w:tr w:rsidR="00923B49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Назва принципу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Зміст принципу</w:t>
            </w:r>
          </w:p>
        </w:tc>
      </w:tr>
      <w:tr w:rsidR="00CD1DAF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соціальної детермінації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магає передусім розуміння керівником головних соціальних завдань, суспільної ідеології освіти на конкретному етапі історичного розвитку держави</w:t>
            </w:r>
          </w:p>
        </w:tc>
      </w:tr>
      <w:tr w:rsidR="00CD1DAF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гуманізації в діяльності менеджера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Діяльність керівника повна базуватися на повазі до кожної особистості, з якою він вступає в ділове спілкування: вчителя, учня, випадкового відвідувача закладу</w:t>
            </w:r>
          </w:p>
        </w:tc>
      </w:tr>
      <w:tr w:rsidR="00CD1DAF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науковості та компетентності в управлінні установами освіти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ередбачає оволодіння керівником теоретичними питаннями і технологією педагогічного процесу, менеджменту, фахових методик, вікової психології, сучасної політології тощо</w:t>
            </w:r>
          </w:p>
        </w:tc>
      </w:tr>
      <w:tr w:rsidR="00923B49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інформаційної достатності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3B49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 аналітичного прогнозування в управлінні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ідображає моделюючі процеси різного рівня, що можуть відбутися у керованій соціальній системі.</w:t>
            </w:r>
          </w:p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D1DAF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 оперативного регулювання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Щільно пов'язаний із процесуальною діяльністю менеджера освіти, оскільки завдяки йому виконуються усі управлінські виконання, відбувається реагування на інформацію</w:t>
            </w:r>
          </w:p>
        </w:tc>
      </w:tr>
      <w:tr w:rsidR="00CD1DAF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 зворотного зв'язку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ацює на інформаційне забезпечення управління, спрямований на реалізацію організаційно-регулятивної та контрольно-коригуючої функцій</w:t>
            </w:r>
          </w:p>
        </w:tc>
      </w:tr>
      <w:tr w:rsidR="00CD1DAF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 наступності і перспективності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Нездатність менеджера аналізувати спадщину минулого, досвід сьогодення, критично оцінити свої можливості не дасть змоги розробити стратегічні перспективи розвитку керованої установи освіти, не зробить її конкурентоспроможною в умовах ринкових відносин</w:t>
            </w:r>
          </w:p>
        </w:tc>
      </w:tr>
      <w:tr w:rsidR="00CD1DAF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 демократії та централізму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Ефективне управління ґрунтується на чіткому розподілі влади між особистістю і відповідними структурами з конкретно визначеним механізмом, що регулює відносини між ними</w:t>
            </w:r>
          </w:p>
        </w:tc>
      </w:tr>
      <w:tr w:rsidR="00CD1DAF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инцип стимулювання </w:t>
            </w: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і згуртування кадрів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ідображає хрестоматійне положення про вирішальну роль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иконавців у будь-якій справі. Стимулювання кадрів передбачає постійну орієнтацію колективу на педагогічні інновації, кращий досвід, бажання і вміння використовувати наукові досягнення в галузі психології, фахових методик, а також надбання культури і духовної спадщини. Основою згуртування педагогічного колективу є визнання кожним загальної мети, позитивної мотивації праці, чітка її організація, створення необхідних умов для роботи</w:t>
            </w:r>
            <w:r w:rsidR="005C0154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тощо</w:t>
            </w:r>
          </w:p>
        </w:tc>
      </w:tr>
      <w:tr w:rsidR="00CD1DAF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Принцип правової пріоритетності і законності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ередбачає узгодженість діяльності менеджера навчальної установи освіти з законодавством України в питаннях освіти, праці, охорони дитинства, прав людини та ін. Розроблення і прийняття управлінських рішень, їх виконання мусить відповідати чинним правовим нормам, мати певне юридичне випробування, а в окремих випадках — і юридичну експертизу</w:t>
            </w:r>
          </w:p>
        </w:tc>
      </w:tr>
      <w:tr w:rsidR="00923B49" w:rsidRPr="00CD1DAF" w:rsidTr="005C0154">
        <w:tc>
          <w:tcPr>
            <w:tcW w:w="146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инцип фінансово-економічної раціональності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і ділової </w:t>
            </w: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активності</w:t>
            </w:r>
          </w:p>
        </w:tc>
        <w:tc>
          <w:tcPr>
            <w:tcW w:w="3535" w:type="pct"/>
            <w:shd w:val="clear" w:color="auto" w:fill="auto"/>
          </w:tcPr>
          <w:p w:rsidR="00923B49" w:rsidRPr="00CD1DAF" w:rsidRDefault="00923B49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ідображає залежність втілення всіх стратегічних цілей, якісної реалізації поточних справ від можливостей їх науково-методичного, матеріально-технічного забезпечення, фінансування.</w:t>
            </w:r>
          </w:p>
        </w:tc>
      </w:tr>
    </w:tbl>
    <w:p w:rsidR="00923B49" w:rsidRPr="00CD1DAF" w:rsidRDefault="00923B49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За умов розвитку навчального закладу найбільш доцільною, на нашу думку, є система принципів, запропонована Ю. А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ьки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23B49" w:rsidRPr="00CD1DAF" w:rsidRDefault="00923B49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аблиця 2</w:t>
      </w:r>
    </w:p>
    <w:p w:rsidR="00923B49" w:rsidRPr="00CD1DAF" w:rsidRDefault="00923B49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Система принципів, запропонована Ю. А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ьким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20"/>
        <w:gridCol w:w="6751"/>
      </w:tblGrid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Назва принципу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Зміст принципу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поваги та довіри до людини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tabs>
                <w:tab w:val="num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Цей принцип висуває певні вимоги до управлінської поведінки керівника: повага особистої гідності; визнання за людиною її прав; повага людиною своєї особистості; створення атмосфери взаємоповаги та довіри; прояв вимогливості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до людей тощо.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цілісного погляду на людину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Реалізація цього принципу дозволяє сприймати кожного як особистість з її потребами, мотивами, цілями, переживаннями, проблемами. 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співробітництва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Він передбачає проведення управління з монологічної на діалогічну основу, що дуже важливо за умов творчості, розвитку, інноваційного пошуку. 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соціальної справедливості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Він передбачає таке управління, упродовж якого педагоги знаходяться в рівних умовах та правах, керівник оцінює людину за результатами її праці, внесок у життя колективу. 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індивідуального підходу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ередбачає врахування індивідуальних особливо</w:t>
            </w:r>
            <w:r w:rsidR="005B7BB3" w:rsidRPr="00CD1DAF">
              <w:rPr>
                <w:rFonts w:ascii="Times New Roman" w:hAnsi="Times New Roman" w:cs="Times New Roman"/>
                <w:sz w:val="24"/>
                <w:szCs w:val="24"/>
              </w:rPr>
              <w:t>стей, рівня професіональної під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готовки, досвіду, інтересів. 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збагачення роботи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Полягає у пробудженні інтересу педагога до роботи, творчого пошуку. 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Принцип мотивування та стимулювання 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моги до управління, які висуваються цим принципом, стосуються: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>розробляння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та дієвості системи стимулювання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творення атмосфери взаємного задоволення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забезпечення належних умов праці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творення моніторингу за діяльністю педагогів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реалізація демократичних методів керівництва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прямування уваги на ключові напрямки діяльності закладу.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консенсусу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творює умови для формування різних д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умок, поглядів, їх узгодження. 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нцип колегіальності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Один із інструментів демократичного управління. Він вимагає:</w:t>
            </w:r>
          </w:p>
          <w:p w:rsidR="005C0154" w:rsidRPr="00CD1DAF" w:rsidRDefault="005C0154" w:rsidP="00CD1DAF">
            <w:pPr>
              <w:widowControl w:val="0"/>
              <w:numPr>
                <w:ilvl w:val="0"/>
                <w:numId w:val="2"/>
              </w:numPr>
              <w:shd w:val="clear" w:color="auto" w:fill="FFFFFF"/>
              <w:tabs>
                <w:tab w:val="clear" w:pos="2160"/>
                <w:tab w:val="num" w:pos="180"/>
              </w:tabs>
              <w:autoSpaceDE w:val="0"/>
              <w:autoSpaceDN w:val="0"/>
              <w:adjustRightInd w:val="0"/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йняття колективних рішень зі стратегічних та найбільш важливих проблем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оваги думок більшості та меншості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залучення педагогів до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півуправління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розвитку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горизонтальних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зв'язків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та дружніх стосунків у колективі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заохочення до співробітництва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гармонізації цілей діяльності.</w:t>
            </w:r>
          </w:p>
        </w:tc>
      </w:tr>
      <w:tr w:rsidR="005C0154" w:rsidRPr="00CD1DAF" w:rsidTr="005C0154">
        <w:tc>
          <w:tcPr>
            <w:tcW w:w="1473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инцип оновлення забезпечує розвиток, зміни, засвоєння нових </w:t>
            </w:r>
          </w:p>
        </w:tc>
        <w:tc>
          <w:tcPr>
            <w:tcW w:w="3527" w:type="pct"/>
            <w:shd w:val="clear" w:color="auto" w:fill="auto"/>
          </w:tcPr>
          <w:p w:rsidR="005C0154" w:rsidRPr="00CD1DAF" w:rsidRDefault="005C0154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Основні вимоги цього принципу стосуються: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ідвищеної уваги керівника до соціально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>-психологічного настрою в колек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тиві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ретельного вивчення нових ідей та технологій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формування готовності колективу до оновлення діяльності;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долання опору змінам.</w:t>
            </w:r>
            <w:r w:rsidR="00561D57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ідей та технологій</w:t>
            </w:r>
          </w:p>
        </w:tc>
      </w:tr>
    </w:tbl>
    <w:p w:rsidR="00923B49" w:rsidRPr="00CD1DAF" w:rsidRDefault="00923B49" w:rsidP="00CD1DAF">
      <w:pPr>
        <w:pStyle w:val="a3"/>
        <w:widowControl w:val="0"/>
        <w:numPr>
          <w:ilvl w:val="0"/>
          <w:numId w:val="17"/>
        </w:numPr>
        <w:spacing w:after="0" w:line="240" w:lineRule="auto"/>
        <w:ind w:left="0" w:firstLine="680"/>
        <w:jc w:val="center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ета </w:t>
      </w:r>
      <w:r w:rsidR="00BC0E31" w:rsidRPr="00CD1DAF">
        <w:rPr>
          <w:rFonts w:ascii="Times New Roman" w:hAnsi="Times New Roman" w:cs="Times New Roman"/>
          <w:sz w:val="24"/>
          <w:szCs w:val="24"/>
        </w:rPr>
        <w:t>й</w:t>
      </w:r>
      <w:r w:rsidRPr="00CD1DAF">
        <w:rPr>
          <w:rFonts w:ascii="Times New Roman" w:hAnsi="Times New Roman" w:cs="Times New Roman"/>
          <w:sz w:val="24"/>
          <w:szCs w:val="24"/>
        </w:rPr>
        <w:t xml:space="preserve"> завдання управління закладом освіти</w:t>
      </w:r>
    </w:p>
    <w:p w:rsidR="00923B49" w:rsidRPr="00CD1DAF" w:rsidRDefault="00923B49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 найширшому плані мета управління закладом освіти полягає у створенні необхідних умов для реалізації мети навчального закладу. Конкретна мета:</w:t>
      </w:r>
    </w:p>
    <w:p w:rsidR="00923B49" w:rsidRPr="00CD1DAF" w:rsidRDefault="00923B49" w:rsidP="00CD1DAF">
      <w:pPr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інімум — забезпечити оптимальне функціонування </w:t>
      </w:r>
      <w:r w:rsidR="00BC0E31" w:rsidRPr="00CD1DAF">
        <w:rPr>
          <w:rFonts w:ascii="Times New Roman" w:hAnsi="Times New Roman" w:cs="Times New Roman"/>
          <w:sz w:val="24"/>
          <w:szCs w:val="24"/>
        </w:rPr>
        <w:t xml:space="preserve">навчального </w:t>
      </w:r>
      <w:r w:rsidRPr="00CD1DAF">
        <w:rPr>
          <w:rFonts w:ascii="Times New Roman" w:hAnsi="Times New Roman" w:cs="Times New Roman"/>
          <w:sz w:val="24"/>
          <w:szCs w:val="24"/>
        </w:rPr>
        <w:t>закладу</w:t>
      </w:r>
    </w:p>
    <w:p w:rsidR="00923B49" w:rsidRPr="00CD1DAF" w:rsidRDefault="00923B49" w:rsidP="00CD1DAF">
      <w:pPr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аксимум — забезпечити його розвиток.</w:t>
      </w:r>
    </w:p>
    <w:p w:rsidR="00923B49" w:rsidRPr="00CD1DAF" w:rsidRDefault="00923B49" w:rsidP="00237855">
      <w:pPr>
        <w:pStyle w:val="a3"/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о мети висуваються такі вимоги;</w:t>
      </w:r>
    </w:p>
    <w:p w:rsidR="00923B49" w:rsidRPr="00CD1DAF" w:rsidRDefault="00923B49" w:rsidP="00CD1DAF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она має конкретизувати кінцевий результат, якого потрібно досягти в процесі діяльності;</w:t>
      </w:r>
    </w:p>
    <w:p w:rsidR="00BC0E31" w:rsidRPr="00CD1DAF" w:rsidRDefault="00BC0E31" w:rsidP="00CD1DAF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</w:t>
      </w:r>
      <w:r w:rsidR="00923B49" w:rsidRPr="00CD1DAF">
        <w:rPr>
          <w:rFonts w:ascii="Times New Roman" w:hAnsi="Times New Roman" w:cs="Times New Roman"/>
          <w:sz w:val="24"/>
          <w:szCs w:val="24"/>
        </w:rPr>
        <w:t>ермін її досягнення має бути чітко визначений;</w:t>
      </w:r>
    </w:p>
    <w:p w:rsidR="00923B49" w:rsidRPr="00CD1DAF" w:rsidRDefault="00923B49" w:rsidP="00CD1DAF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 її формулюванні має вказуватися максимальний обсяг затрат сил, засобів, часу та енергії, потрібних для досягнення кінцевого результату;</w:t>
      </w:r>
    </w:p>
    <w:p w:rsidR="00923B49" w:rsidRPr="00CD1DAF" w:rsidRDefault="00923B49" w:rsidP="00CD1DAF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она має окреслювати тільки те, «що» й «коли» повинно бути зроблено, без деталізації «як» і «чому»;</w:t>
      </w:r>
    </w:p>
    <w:p w:rsidR="00923B49" w:rsidRPr="00CD1DAF" w:rsidRDefault="00923B49" w:rsidP="00CD1DAF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її слід формулювати відповідно до цільового спрямування організації;</w:t>
      </w:r>
    </w:p>
    <w:p w:rsidR="00923B49" w:rsidRPr="00CD1DAF" w:rsidRDefault="00923B49" w:rsidP="00CD1DAF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она має бути зрозумілою для тих, хто працюватиме над її досягненням;</w:t>
      </w:r>
    </w:p>
    <w:p w:rsidR="00923B49" w:rsidRPr="00CD1DAF" w:rsidRDefault="00923B49" w:rsidP="00CD1DAF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она має узгоджуватися з інтересами виконавців і не викликати конфліктів в організації;</w:t>
      </w:r>
    </w:p>
    <w:p w:rsidR="00923B49" w:rsidRPr="00CD1DAF" w:rsidRDefault="00923B49" w:rsidP="00CD1DAF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її необхідно фіксувати письмово;</w:t>
      </w:r>
    </w:p>
    <w:p w:rsidR="00923B49" w:rsidRPr="00CD1DAF" w:rsidRDefault="00923B49" w:rsidP="00CD1DAF">
      <w:pPr>
        <w:pStyle w:val="a3"/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неджер має узгоджувати її з персоналом під час особистої б</w:t>
      </w:r>
      <w:r w:rsidR="00EB7BBC" w:rsidRPr="00CD1DAF">
        <w:rPr>
          <w:rFonts w:ascii="Times New Roman" w:hAnsi="Times New Roman" w:cs="Times New Roman"/>
          <w:sz w:val="24"/>
          <w:szCs w:val="24"/>
        </w:rPr>
        <w:t>е</w:t>
      </w:r>
      <w:r w:rsidRPr="00CD1DAF">
        <w:rPr>
          <w:rFonts w:ascii="Times New Roman" w:hAnsi="Times New Roman" w:cs="Times New Roman"/>
          <w:sz w:val="24"/>
          <w:szCs w:val="24"/>
        </w:rPr>
        <w:t>сіди.</w: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Відповідно до мети визначаються </w:t>
      </w:r>
      <w:r w:rsidRPr="00CD1DAF">
        <w:rPr>
          <w:rFonts w:ascii="Times New Roman" w:hAnsi="Times New Roman" w:cs="Times New Roman"/>
          <w:iCs/>
          <w:sz w:val="24"/>
          <w:szCs w:val="24"/>
        </w:rPr>
        <w:t xml:space="preserve">такі завдання менеджменту шкільної освіти  </w:t>
      </w:r>
      <w:r w:rsidRPr="00CD1DAF">
        <w:rPr>
          <w:rFonts w:ascii="Times New Roman" w:hAnsi="Times New Roman" w:cs="Times New Roman"/>
          <w:sz w:val="24"/>
          <w:szCs w:val="24"/>
        </w:rPr>
        <w:t>(за Л.</w:t>
      </w:r>
      <w:r w:rsidR="00561D57" w:rsidRPr="00CD1DAF">
        <w:rPr>
          <w:rFonts w:ascii="Times New Roman" w:hAnsi="Times New Roman" w:cs="Times New Roman"/>
          <w:sz w:val="24"/>
          <w:szCs w:val="24"/>
        </w:rPr>
        <w:t>І. </w:t>
      </w:r>
      <w:r w:rsidRPr="00CD1DAF">
        <w:rPr>
          <w:rFonts w:ascii="Times New Roman" w:hAnsi="Times New Roman" w:cs="Times New Roman"/>
          <w:sz w:val="24"/>
          <w:szCs w:val="24"/>
        </w:rPr>
        <w:t>Даниленко і Л.</w:t>
      </w:r>
      <w:r w:rsidR="00561D57" w:rsidRPr="00CD1DAF">
        <w:rPr>
          <w:rFonts w:ascii="Times New Roman" w:hAnsi="Times New Roman" w:cs="Times New Roman"/>
          <w:sz w:val="24"/>
          <w:szCs w:val="24"/>
        </w:rPr>
        <w:t>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рамушкою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)</w:t>
      </w:r>
      <w:r w:rsidRPr="00CD1DAF">
        <w:rPr>
          <w:rFonts w:ascii="Times New Roman" w:hAnsi="Times New Roman" w:cs="Times New Roman"/>
          <w:iCs/>
          <w:sz w:val="24"/>
          <w:szCs w:val="24"/>
        </w:rPr>
        <w:t>:</w:t>
      </w:r>
    </w:p>
    <w:p w:rsidR="00EB7BBC" w:rsidRPr="00CD1DAF" w:rsidRDefault="00EB7BBC" w:rsidP="00CD1DAF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офесійні (умовою для їх виконання є володіння інтегрованими психолого-педагогічними знаннями, уміннями,  навичками і звичками);</w:t>
      </w:r>
    </w:p>
    <w:p w:rsidR="00EB7BBC" w:rsidRPr="00CD1DAF" w:rsidRDefault="00EB7BBC" w:rsidP="00CD1DAF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оціально-професійні (виконується за допомогою вміння планувати взаємодію освітніх процесів, організовувати умови її реалізації, встановлювати зв'язки із зовнішнім середовищем);</w:t>
      </w:r>
    </w:p>
    <w:p w:rsidR="00EB7BBC" w:rsidRPr="00CD1DAF" w:rsidRDefault="00EB7BBC" w:rsidP="00CD1DAF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оціально-освітні (основою для їх виконання є вміння визначати ефективність змісту навчання, застосовувати наукові підходи до здійснення взаємодії освітніх процесів);</w:t>
      </w:r>
    </w:p>
    <w:p w:rsidR="00EB7BBC" w:rsidRPr="00CD1DAF" w:rsidRDefault="00EB7BBC" w:rsidP="00CD1DAF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ауково-дослідні (засобом їх виконання є вміння визначати об'єкт, зрілість суб'єкта діяльності, методи, форми контролю за динамікою успішності учнів).</w:t>
      </w:r>
    </w:p>
    <w:p w:rsidR="00923B49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отиріччя в управлінні породжують проблеми та відповідно цілі та завдання діяльності керівника школи.</w: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рганізаційний механізм управління за умов розвитку школи повинен відповідати таким вимогам:</w:t>
      </w:r>
    </w:p>
    <w:p w:rsidR="00EB7BBC" w:rsidRPr="00CD1DAF" w:rsidRDefault="00EB7BBC" w:rsidP="00CD1DAF">
      <w:pPr>
        <w:widowControl w:val="0"/>
        <w:numPr>
          <w:ilvl w:val="1"/>
          <w:numId w:val="5"/>
        </w:numPr>
        <w:shd w:val="clear" w:color="auto" w:fill="FFFFFF"/>
        <w:tabs>
          <w:tab w:val="clear" w:pos="1440"/>
          <w:tab w:val="num" w:pos="0"/>
        </w:tabs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Раціональність технології. </w:t>
      </w:r>
    </w:p>
    <w:p w:rsidR="00561D57" w:rsidRPr="00CD1DAF" w:rsidRDefault="00EB7BBC" w:rsidP="00CD1DAF">
      <w:pPr>
        <w:widowControl w:val="0"/>
        <w:numPr>
          <w:ilvl w:val="1"/>
          <w:numId w:val="5"/>
        </w:numPr>
        <w:shd w:val="clear" w:color="auto" w:fill="FFFFFF"/>
        <w:tabs>
          <w:tab w:val="clear" w:pos="1440"/>
          <w:tab w:val="num" w:pos="0"/>
        </w:tabs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Якість технології. </w:t>
      </w:r>
    </w:p>
    <w:p w:rsidR="00EB7BBC" w:rsidRPr="00CD1DAF" w:rsidRDefault="00EB7BBC" w:rsidP="00CD1DAF">
      <w:pPr>
        <w:widowControl w:val="0"/>
        <w:numPr>
          <w:ilvl w:val="1"/>
          <w:numId w:val="5"/>
        </w:numPr>
        <w:shd w:val="clear" w:color="auto" w:fill="FFFFFF"/>
        <w:tabs>
          <w:tab w:val="clear" w:pos="1440"/>
          <w:tab w:val="num" w:pos="0"/>
        </w:tabs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рієнтація на результати, досягнення, продуктивність повинна домінувати над зовнішньою привабливістю та інноваційною формою.</w:t>
      </w:r>
    </w:p>
    <w:p w:rsidR="00EB7BBC" w:rsidRPr="00CD1DAF" w:rsidRDefault="00EB7BBC" w:rsidP="00CD1DAF">
      <w:pPr>
        <w:widowControl w:val="0"/>
        <w:numPr>
          <w:ilvl w:val="1"/>
          <w:numId w:val="5"/>
        </w:numPr>
        <w:shd w:val="clear" w:color="auto" w:fill="FFFFFF"/>
        <w:tabs>
          <w:tab w:val="clear" w:pos="1440"/>
          <w:tab w:val="num" w:pos="0"/>
        </w:tabs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отиваційний потенціал зумовлює розуміння цілей діяльності, досягнення результатів.</w:t>
      </w:r>
    </w:p>
    <w:p w:rsidR="00EB7BBC" w:rsidRPr="00CD1DAF" w:rsidRDefault="00EB7BBC" w:rsidP="00CD1DAF">
      <w:pPr>
        <w:widowControl w:val="0"/>
        <w:numPr>
          <w:ilvl w:val="1"/>
          <w:numId w:val="5"/>
        </w:numPr>
        <w:shd w:val="clear" w:color="auto" w:fill="FFFFFF"/>
        <w:tabs>
          <w:tab w:val="clear" w:pos="1440"/>
          <w:tab w:val="num" w:pos="0"/>
        </w:tabs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ідповідний рівень кваліфікації керівників усіх рівнів управління школи повинен створити ситуацію усвідомлення цілей, завдань, шляхів оновлення діяльності та практичної їх реалізації.</w:t>
      </w:r>
    </w:p>
    <w:p w:rsidR="00EB7BBC" w:rsidRPr="00CD1DAF" w:rsidRDefault="00EB7BBC" w:rsidP="00CD1DAF">
      <w:pPr>
        <w:widowControl w:val="0"/>
        <w:numPr>
          <w:ilvl w:val="1"/>
          <w:numId w:val="5"/>
        </w:numPr>
        <w:shd w:val="clear" w:color="auto" w:fill="FFFFFF"/>
        <w:tabs>
          <w:tab w:val="clear" w:pos="1440"/>
          <w:tab w:val="num" w:pos="0"/>
        </w:tabs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lastRenderedPageBreak/>
        <w:t>Сталість керованого складу, незначна чисельність кадрів у колективі.</w:t>
      </w:r>
    </w:p>
    <w:p w:rsidR="00EB7BBC" w:rsidRPr="00CD1DAF" w:rsidRDefault="00EB7BBC" w:rsidP="00CD1DAF">
      <w:pPr>
        <w:widowControl w:val="0"/>
        <w:numPr>
          <w:ilvl w:val="1"/>
          <w:numId w:val="5"/>
        </w:numPr>
        <w:shd w:val="clear" w:color="auto" w:fill="FFFFFF"/>
        <w:tabs>
          <w:tab w:val="clear" w:pos="1440"/>
          <w:tab w:val="num" w:pos="0"/>
        </w:tabs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лагодженість у роботі адміністративної команди, корпоративний дух.</w:t>
      </w:r>
    </w:p>
    <w:p w:rsidR="00EB7BBC" w:rsidRPr="00CD1DAF" w:rsidRDefault="00EB7BBC" w:rsidP="00CD1DAF">
      <w:pPr>
        <w:widowControl w:val="0"/>
        <w:numPr>
          <w:ilvl w:val="1"/>
          <w:numId w:val="5"/>
        </w:numPr>
        <w:shd w:val="clear" w:color="auto" w:fill="FFFFFF"/>
        <w:tabs>
          <w:tab w:val="clear" w:pos="1440"/>
          <w:tab w:val="num" w:pos="0"/>
        </w:tabs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Інформаційне забезпечення управлін</w:t>
      </w:r>
      <w:r w:rsidR="00561D57" w:rsidRPr="00CD1DAF">
        <w:rPr>
          <w:rFonts w:ascii="Times New Roman" w:hAnsi="Times New Roman" w:cs="Times New Roman"/>
          <w:sz w:val="24"/>
          <w:szCs w:val="24"/>
        </w:rPr>
        <w:t>ня.</w:t>
      </w:r>
    </w:p>
    <w:p w:rsidR="00EB7BBC" w:rsidRPr="00CD1DAF" w:rsidRDefault="00EB7BBC" w:rsidP="00CD1DAF">
      <w:pPr>
        <w:pStyle w:val="a3"/>
        <w:widowControl w:val="0"/>
        <w:numPr>
          <w:ilvl w:val="0"/>
          <w:numId w:val="17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Функції управління закладом освіти. </w: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Функції — це основні види діяльності, які утворюються шляхом зведення однотипних видів робіт, що виконує керівник, до більш загальних та поєднуються однаковою цілеспрямованістю (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.І.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).</w: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іяльність менеджера освіти має внутрішню структуру, яку і складають функції управління. її можна подати у вигляді певної моделі (рис. 2).</w:t>
      </w:r>
    </w:p>
    <w:p w:rsidR="00EB7BBC" w:rsidRPr="00CD1DAF" w:rsidRDefault="00561D57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object w:dxaOrig="2910" w:dyaOrig="2627">
          <v:shape id="_x0000_i1026" type="#_x0000_t75" style="width:73.5pt;height:66pt" o:ole="">
            <v:imagedata r:id="rId8" o:title=""/>
          </v:shape>
          <o:OLEObject Type="Embed" ProgID="Visio.Drawing.11" ShapeID="_x0000_i1026" DrawAspect="Content" ObjectID="_1571490239" r:id="rId9"/>
        </w:objec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ис. 2 Умовна модель управлінської діяльності (функціональний аспект)</w: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1 — загальні (операційні) функції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, </w:t>
      </w:r>
      <w:r w:rsidRPr="00CD1DAF">
        <w:rPr>
          <w:rFonts w:ascii="Times New Roman" w:hAnsi="Times New Roman" w:cs="Times New Roman"/>
          <w:sz w:val="24"/>
          <w:szCs w:val="24"/>
        </w:rPr>
        <w:t>2 — соціально-психологічні функції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, </w:t>
      </w:r>
      <w:r w:rsidRPr="00CD1DAF">
        <w:rPr>
          <w:rFonts w:ascii="Times New Roman" w:hAnsi="Times New Roman" w:cs="Times New Roman"/>
          <w:sz w:val="24"/>
          <w:szCs w:val="24"/>
        </w:rPr>
        <w:t>3 — цільові функції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, </w:t>
      </w:r>
      <w:r w:rsidRPr="00CD1DAF">
        <w:rPr>
          <w:rFonts w:ascii="Times New Roman" w:hAnsi="Times New Roman" w:cs="Times New Roman"/>
          <w:sz w:val="24"/>
          <w:szCs w:val="24"/>
        </w:rPr>
        <w:t>4 — типологічні функції</w: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Більшість авторів схильні виокремлювати загальні (основні, операційні) функції, які засвідчують циклічність діяльності. Таких функцій налічується понад двадцять. Серед них Б.А. Гаєвський називає, передбачення, контроль, планування, аналіз, координацію, </w:t>
      </w:r>
      <w:r w:rsidR="00561D57" w:rsidRPr="00CD1DAF">
        <w:rPr>
          <w:rFonts w:ascii="Times New Roman" w:hAnsi="Times New Roman" w:cs="Times New Roman"/>
          <w:sz w:val="24"/>
          <w:szCs w:val="24"/>
        </w:rPr>
        <w:t>програмування; В. Г. Афанасьєв –</w:t>
      </w:r>
      <w:r w:rsidRPr="00CD1DAF">
        <w:rPr>
          <w:rFonts w:ascii="Times New Roman" w:hAnsi="Times New Roman" w:cs="Times New Roman"/>
          <w:sz w:val="24"/>
          <w:szCs w:val="24"/>
        </w:rPr>
        <w:t xml:space="preserve"> організацію, контроль, виконання, регулювання; М. 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ташник</w:t>
      </w:r>
      <w:proofErr w:type="spellEnd"/>
      <w:r w:rsidR="00561D57" w:rsidRPr="00CD1DAF">
        <w:rPr>
          <w:rFonts w:ascii="Times New Roman" w:hAnsi="Times New Roman" w:cs="Times New Roman"/>
          <w:sz w:val="24"/>
          <w:szCs w:val="24"/>
        </w:rPr>
        <w:t xml:space="preserve"> – </w:t>
      </w:r>
      <w:r w:rsidRPr="00CD1DAF">
        <w:rPr>
          <w:rFonts w:ascii="Times New Roman" w:hAnsi="Times New Roman" w:cs="Times New Roman"/>
          <w:sz w:val="24"/>
          <w:szCs w:val="24"/>
        </w:rPr>
        <w:t xml:space="preserve">організацію, контроль, планування, керівництво; Ю. К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ь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 – </w:t>
      </w:r>
      <w:r w:rsidRPr="00CD1DAF">
        <w:rPr>
          <w:rFonts w:ascii="Times New Roman" w:hAnsi="Times New Roman" w:cs="Times New Roman"/>
          <w:sz w:val="24"/>
          <w:szCs w:val="24"/>
        </w:rPr>
        <w:t xml:space="preserve">аналіз, планування, організацію, контроль, регулювання; 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ескон</w:t>
      </w:r>
      <w:proofErr w:type="spellEnd"/>
      <w:r w:rsidR="00561D57" w:rsidRPr="00CD1DAF">
        <w:rPr>
          <w:rFonts w:ascii="Times New Roman" w:hAnsi="Times New Roman" w:cs="Times New Roman"/>
          <w:sz w:val="24"/>
          <w:szCs w:val="24"/>
        </w:rPr>
        <w:t xml:space="preserve"> – </w:t>
      </w:r>
      <w:r w:rsidRPr="00CD1DAF">
        <w:rPr>
          <w:rFonts w:ascii="Times New Roman" w:hAnsi="Times New Roman" w:cs="Times New Roman"/>
          <w:sz w:val="24"/>
          <w:szCs w:val="24"/>
        </w:rPr>
        <w:t>планування, організацію, мотивацію, контроль.</w:t>
      </w:r>
    </w:p>
    <w:p w:rsidR="00923B49" w:rsidRPr="00CD1DAF" w:rsidRDefault="00EB7BB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руга група функцій — соціально-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сихологічиі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(представлено Н.Л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ломінськи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та Р.</w:t>
      </w:r>
      <w:r w:rsidRPr="00CD1DAF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CD1DAF">
        <w:rPr>
          <w:rFonts w:ascii="Times New Roman" w:hAnsi="Times New Roman" w:cs="Times New Roman"/>
          <w:sz w:val="24"/>
          <w:szCs w:val="24"/>
        </w:rPr>
        <w:t>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акурови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). Вони спрямовані на створення</w:t>
      </w:r>
      <w:r w:rsidRPr="00CD1DAF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сприятливого соціально-психологічного мікроклімату, на формуванні необхідних для продуктивної роботи властивостей колективу, на розвиток його формальної та неформальної структури. До соціально-психологічних функцій належать такі: організація колективу, його згуртування, удосконалення, розвиток самоуправління, мотивація.</w: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ретю групу функцій складають цільові функції. Вони відбивають основні напрями діяльності керівника школи: управління навчально-виховним процесом, адміністративно-розпорядницька діяльність, керівництво педагогічним колективом, робота з батьками, робота з громадськістю, викладацька діяльність, робота з учнями, фінансово-господарська діяльність, інструктивно-методична робота.</w: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До четвертої групи функцій </w:t>
      </w:r>
      <w:r w:rsidR="00561D57" w:rsidRPr="00CD1DAF">
        <w:rPr>
          <w:rFonts w:ascii="Times New Roman" w:hAnsi="Times New Roman" w:cs="Times New Roman"/>
          <w:sz w:val="24"/>
          <w:szCs w:val="24"/>
        </w:rPr>
        <w:t>віднесено</w:t>
      </w:r>
      <w:r w:rsidRPr="00CD1DAF">
        <w:rPr>
          <w:rFonts w:ascii="Times New Roman" w:hAnsi="Times New Roman" w:cs="Times New Roman"/>
          <w:sz w:val="24"/>
          <w:szCs w:val="24"/>
        </w:rPr>
        <w:t xml:space="preserve"> типологічні функції. Типологічні функції управління будуть обумовлені завданнями, що стоять перед керівниками закладів певного типу, певного режиму діяльності, певної організаційної структури, певних можливостей диференціації та розвитку особистості тощо.</w:t>
      </w:r>
    </w:p>
    <w:p w:rsidR="00EB7BBC" w:rsidRPr="00CD1DAF" w:rsidRDefault="00EB7BBC" w:rsidP="00CD1DAF">
      <w:pPr>
        <w:pStyle w:val="a3"/>
        <w:widowControl w:val="0"/>
        <w:numPr>
          <w:ilvl w:val="0"/>
          <w:numId w:val="17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и управління навчальним закладом.</w:t>
      </w:r>
    </w:p>
    <w:p w:rsidR="00EB7BBC" w:rsidRPr="00CD1DAF" w:rsidRDefault="00EB7BB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етоди управління – це сукупність способів здійснення функцій управління, які забезпечують досягнення встановлених цілей та результатів. </w:t>
      </w:r>
    </w:p>
    <w:p w:rsidR="00EB7BBC" w:rsidRPr="00CD1DAF" w:rsidRDefault="00EB7BBC" w:rsidP="00237855">
      <w:pPr>
        <w:pStyle w:val="a5"/>
        <w:widowControl w:val="0"/>
        <w:spacing w:after="0"/>
        <w:ind w:left="0" w:firstLine="680"/>
        <w:jc w:val="both"/>
        <w:rPr>
          <w:lang w:val="uk-UA"/>
        </w:rPr>
      </w:pPr>
      <w:r w:rsidRPr="00CD1DAF">
        <w:t xml:space="preserve">Система </w:t>
      </w:r>
      <w:proofErr w:type="spellStart"/>
      <w:r w:rsidRPr="00CD1DAF">
        <w:t>методів</w:t>
      </w:r>
      <w:proofErr w:type="spellEnd"/>
      <w:r w:rsidRPr="00CD1DAF">
        <w:t xml:space="preserve">, </w:t>
      </w:r>
      <w:proofErr w:type="spellStart"/>
      <w:r w:rsidRPr="00CD1DAF">
        <w:t>обраних</w:t>
      </w:r>
      <w:proofErr w:type="spellEnd"/>
      <w:r w:rsidRPr="00CD1DAF">
        <w:t xml:space="preserve"> </w:t>
      </w:r>
      <w:proofErr w:type="spellStart"/>
      <w:r w:rsidRPr="00CD1DAF">
        <w:t>керівником</w:t>
      </w:r>
      <w:proofErr w:type="spellEnd"/>
      <w:r w:rsidRPr="00CD1DAF">
        <w:t xml:space="preserve">, </w:t>
      </w:r>
      <w:proofErr w:type="spellStart"/>
      <w:r w:rsidRPr="00CD1DAF">
        <w:t>зумовлює</w:t>
      </w:r>
      <w:proofErr w:type="spellEnd"/>
      <w:r w:rsidRPr="00CD1DAF">
        <w:t xml:space="preserve">: </w:t>
      </w:r>
    </w:p>
    <w:p w:rsidR="00EB7BBC" w:rsidRPr="00CD1DAF" w:rsidRDefault="00EB7BB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а) якість системи управління в цілому;</w:t>
      </w:r>
    </w:p>
    <w:p w:rsidR="00EB7BBC" w:rsidRPr="00CD1DAF" w:rsidRDefault="00EB7BBC" w:rsidP="00237855">
      <w:pPr>
        <w:widowControl w:val="0"/>
        <w:spacing w:after="0" w:line="240" w:lineRule="auto"/>
        <w:ind w:firstLine="680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б) якість керованої організації та показників діяльності.</w:t>
      </w:r>
    </w:p>
    <w:p w:rsidR="00EB7BBC" w:rsidRPr="00CD1DAF" w:rsidRDefault="00EB7BBC" w:rsidP="00237855">
      <w:pPr>
        <w:pStyle w:val="a5"/>
        <w:widowControl w:val="0"/>
        <w:spacing w:after="0"/>
        <w:ind w:left="0" w:firstLine="680"/>
        <w:jc w:val="both"/>
        <w:rPr>
          <w:iCs/>
        </w:rPr>
      </w:pPr>
      <w:proofErr w:type="spellStart"/>
      <w:r w:rsidRPr="00CD1DAF">
        <w:rPr>
          <w:iCs/>
        </w:rPr>
        <w:t>Класифікація</w:t>
      </w:r>
      <w:proofErr w:type="spellEnd"/>
      <w:r w:rsidRPr="00CD1DAF">
        <w:rPr>
          <w:iCs/>
        </w:rPr>
        <w:t xml:space="preserve"> </w:t>
      </w:r>
      <w:proofErr w:type="spellStart"/>
      <w:r w:rsidRPr="00CD1DAF">
        <w:rPr>
          <w:iCs/>
        </w:rPr>
        <w:t>методів</w:t>
      </w:r>
      <w:proofErr w:type="spellEnd"/>
      <w:r w:rsidRPr="00CD1DAF">
        <w:rPr>
          <w:iCs/>
        </w:rPr>
        <w:t xml:space="preserve"> </w:t>
      </w:r>
      <w:proofErr w:type="spellStart"/>
      <w:r w:rsidRPr="00CD1DAF">
        <w:rPr>
          <w:iCs/>
        </w:rPr>
        <w:t>управління</w:t>
      </w:r>
      <w:proofErr w:type="spellEnd"/>
      <w:r w:rsidRPr="00CD1DAF">
        <w:rPr>
          <w:iCs/>
        </w:rPr>
        <w:t xml:space="preserve">. </w:t>
      </w:r>
    </w:p>
    <w:p w:rsidR="00EB7BBC" w:rsidRPr="00CD1DAF" w:rsidRDefault="00EB7BB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1</w:t>
      </w:r>
      <w:r w:rsidRPr="00CD1DAF">
        <w:rPr>
          <w:rFonts w:ascii="Times New Roman" w:hAnsi="Times New Roman" w:cs="Times New Roman"/>
          <w:iCs/>
          <w:sz w:val="24"/>
          <w:szCs w:val="24"/>
        </w:rPr>
        <w:t xml:space="preserve">. Методи організаційно-стабілізуючого впливу: </w:t>
      </w:r>
    </w:p>
    <w:p w:rsidR="00EB7BBC" w:rsidRPr="00CD1DAF" w:rsidRDefault="00EB7BBC" w:rsidP="00CD1DAF">
      <w:pPr>
        <w:widowControl w:val="0"/>
        <w:numPr>
          <w:ilvl w:val="0"/>
          <w:numId w:val="6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егламентування – розподіл функцій, обов’язків повноважень;</w:t>
      </w:r>
    </w:p>
    <w:p w:rsidR="00EB7BBC" w:rsidRPr="00CD1DAF" w:rsidRDefault="00EB7BBC" w:rsidP="00CD1DAF">
      <w:pPr>
        <w:widowControl w:val="0"/>
        <w:numPr>
          <w:ilvl w:val="0"/>
          <w:numId w:val="6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ормування – встановлення норм робіт, чисельності персоналу, витрат:</w:t>
      </w:r>
    </w:p>
    <w:p w:rsidR="00EB7BBC" w:rsidRPr="00CD1DAF" w:rsidRDefault="00EB7BBC" w:rsidP="00CD1DAF">
      <w:pPr>
        <w:widowControl w:val="0"/>
        <w:numPr>
          <w:ilvl w:val="0"/>
          <w:numId w:val="6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інструктування – уточнення завдань; оз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найомлення  з обставинами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обливостям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діяльності:</w:t>
      </w:r>
    </w:p>
    <w:p w:rsidR="00EB7BBC" w:rsidRPr="00CD1DAF" w:rsidRDefault="00EB7BBC" w:rsidP="00CD1DAF">
      <w:pPr>
        <w:widowControl w:val="0"/>
        <w:numPr>
          <w:ilvl w:val="0"/>
          <w:numId w:val="6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ргпроектуванн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розробка проектів раціоналізації діяльності, структури </w:t>
      </w:r>
      <w:r w:rsidRPr="00CD1DAF">
        <w:rPr>
          <w:rFonts w:ascii="Times New Roman" w:hAnsi="Times New Roman" w:cs="Times New Roman"/>
          <w:sz w:val="24"/>
          <w:szCs w:val="24"/>
        </w:rPr>
        <w:lastRenderedPageBreak/>
        <w:t xml:space="preserve">організації і тому подібне. </w:t>
      </w:r>
    </w:p>
    <w:p w:rsidR="00EB7BBC" w:rsidRPr="00CD1DAF" w:rsidRDefault="00EB7BB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t xml:space="preserve">2. Методи організаційно-технологічного впливу </w:t>
      </w:r>
      <w:r w:rsidRPr="00CD1DAF">
        <w:rPr>
          <w:rFonts w:ascii="Times New Roman" w:hAnsi="Times New Roman" w:cs="Times New Roman"/>
          <w:sz w:val="24"/>
          <w:szCs w:val="24"/>
        </w:rPr>
        <w:t xml:space="preserve">(для встановлення взаємодії, узгодження діяльності, зусиль): </w:t>
      </w:r>
    </w:p>
    <w:p w:rsidR="00EB7BBC" w:rsidRPr="00CD1DAF" w:rsidRDefault="00EB7BBC" w:rsidP="00CD1DAF">
      <w:pPr>
        <w:widowControl w:val="0"/>
        <w:numPr>
          <w:ilvl w:val="0"/>
          <w:numId w:val="7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ланові;</w:t>
      </w:r>
    </w:p>
    <w:p w:rsidR="00EB7BBC" w:rsidRPr="00CD1DAF" w:rsidRDefault="00EB7BBC" w:rsidP="00CD1DAF">
      <w:pPr>
        <w:widowControl w:val="0"/>
        <w:numPr>
          <w:ilvl w:val="0"/>
          <w:numId w:val="7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ограмні;</w:t>
      </w:r>
    </w:p>
    <w:p w:rsidR="00EB7BBC" w:rsidRPr="00CD1DAF" w:rsidRDefault="00EB7BBC" w:rsidP="00CD1DAF">
      <w:pPr>
        <w:widowControl w:val="0"/>
        <w:numPr>
          <w:ilvl w:val="0"/>
          <w:numId w:val="7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ітьові;</w:t>
      </w:r>
    </w:p>
    <w:p w:rsidR="00EB7BBC" w:rsidRPr="00CD1DAF" w:rsidRDefault="00EB7BBC" w:rsidP="00CD1DAF">
      <w:pPr>
        <w:widowControl w:val="0"/>
        <w:numPr>
          <w:ilvl w:val="0"/>
          <w:numId w:val="7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алгоритмічні.   </w:t>
      </w:r>
    </w:p>
    <w:p w:rsidR="00EB7BBC" w:rsidRPr="00CD1DAF" w:rsidRDefault="00EB7BB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t xml:space="preserve">3. Методи організаційно-розпорядницького впливу: </w:t>
      </w:r>
    </w:p>
    <w:p w:rsidR="00EB7BBC" w:rsidRPr="00CD1DAF" w:rsidRDefault="00EB7BBC" w:rsidP="00CD1DAF">
      <w:pPr>
        <w:widowControl w:val="0"/>
        <w:numPr>
          <w:ilvl w:val="0"/>
          <w:numId w:val="8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озпорядження;</w:t>
      </w:r>
    </w:p>
    <w:p w:rsidR="00EB7BBC" w:rsidRPr="00CD1DAF" w:rsidRDefault="00EB7BBC" w:rsidP="00CD1DAF">
      <w:pPr>
        <w:widowControl w:val="0"/>
        <w:numPr>
          <w:ilvl w:val="0"/>
          <w:numId w:val="8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казівка;</w:t>
      </w:r>
    </w:p>
    <w:p w:rsidR="00EB7BBC" w:rsidRPr="00CD1DAF" w:rsidRDefault="00EB7BBC" w:rsidP="00CD1DAF">
      <w:pPr>
        <w:widowControl w:val="0"/>
        <w:numPr>
          <w:ilvl w:val="0"/>
          <w:numId w:val="8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аказ;</w:t>
      </w:r>
    </w:p>
    <w:p w:rsidR="00EB7BBC" w:rsidRPr="00CD1DAF" w:rsidRDefault="00EB7BBC" w:rsidP="00CD1DAF">
      <w:pPr>
        <w:widowControl w:val="0"/>
        <w:numPr>
          <w:ilvl w:val="0"/>
          <w:numId w:val="8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директива. </w:t>
      </w:r>
    </w:p>
    <w:p w:rsidR="00EB7BBC" w:rsidRPr="00CD1DAF" w:rsidRDefault="00EB7BB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t xml:space="preserve">4. Методи рішення функціональних задач: 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и аналізу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и планування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и організовування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и контролювання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и регулювання та коригування.</w:t>
      </w:r>
    </w:p>
    <w:p w:rsidR="00EB7BBC" w:rsidRPr="00CD1DAF" w:rsidRDefault="00EB7BBC" w:rsidP="00237855">
      <w:pPr>
        <w:widowControl w:val="0"/>
        <w:tabs>
          <w:tab w:val="left" w:pos="5954"/>
        </w:tabs>
        <w:spacing w:after="0" w:line="240" w:lineRule="auto"/>
        <w:ind w:firstLine="680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5</w:t>
      </w:r>
      <w:r w:rsidRPr="00CD1DAF">
        <w:rPr>
          <w:rFonts w:ascii="Times New Roman" w:hAnsi="Times New Roman" w:cs="Times New Roman"/>
          <w:iCs/>
          <w:sz w:val="24"/>
          <w:szCs w:val="24"/>
        </w:rPr>
        <w:t xml:space="preserve">. Методи творчої праці: 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озкова атака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искусія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 сценаріїв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етоди ділових, імітаційних та інших ігор.  </w:t>
      </w:r>
    </w:p>
    <w:p w:rsidR="00EB7BBC" w:rsidRPr="00CD1DAF" w:rsidRDefault="00EB7BB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t xml:space="preserve">6. Соціально-психологічні методи управління: 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заохочення; </w:t>
      </w:r>
      <w:r w:rsidRPr="00CD1DAF">
        <w:rPr>
          <w:rFonts w:ascii="Times New Roman" w:hAnsi="Times New Roman" w:cs="Times New Roman"/>
          <w:sz w:val="24"/>
          <w:szCs w:val="24"/>
        </w:rPr>
        <w:tab/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ереконання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ритика;</w:t>
      </w:r>
      <w:r w:rsidRPr="00CD1DAF">
        <w:rPr>
          <w:rFonts w:ascii="Times New Roman" w:hAnsi="Times New Roman" w:cs="Times New Roman"/>
          <w:sz w:val="24"/>
          <w:szCs w:val="24"/>
        </w:rPr>
        <w:tab/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навіювання; 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опаганда і агітація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 “мовних трюків”.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собисті приклади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бесіди.  </w:t>
      </w:r>
    </w:p>
    <w:p w:rsidR="00EB7BBC" w:rsidRPr="00CD1DAF" w:rsidRDefault="00EB7BBC" w:rsidP="00237855">
      <w:pPr>
        <w:widowControl w:val="0"/>
        <w:tabs>
          <w:tab w:val="left" w:pos="5954"/>
        </w:tabs>
        <w:spacing w:after="0" w:line="240" w:lineRule="auto"/>
        <w:ind w:firstLine="680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t xml:space="preserve">7. Методи самоуправління: 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ланування професійної кар’єри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амоорганізація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ефлексія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аморегуляція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амоменеджмент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;</w:t>
      </w:r>
    </w:p>
    <w:p w:rsidR="00EB7BBC" w:rsidRPr="00CD1DAF" w:rsidRDefault="00EB7BBC" w:rsidP="00CD1DAF">
      <w:pPr>
        <w:widowControl w:val="0"/>
        <w:numPr>
          <w:ilvl w:val="0"/>
          <w:numId w:val="9"/>
        </w:numPr>
        <w:tabs>
          <w:tab w:val="left" w:pos="993"/>
          <w:tab w:val="left" w:pos="595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етоди психічного захисту (самовладання, самозаспокоєння). </w:t>
      </w:r>
    </w:p>
    <w:p w:rsidR="00EB7BBC" w:rsidRPr="00CD1DAF" w:rsidRDefault="00EB7BBC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 системі методів управління можлива заміна одного методу іншим, застосування різних форм реалізації методу, тобто моделювання. Вибір методів управління залежить від: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рівня знань та умінь (керівника);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ступеня досвіду;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особистих характеристик керівника;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домінуючого стилю управлінської поведінки;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ступеня сформованості колективу організації;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рівня професіоналізму колективу;</w:t>
      </w:r>
      <w:r w:rsidR="00561D57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>матеріально-технічних, фінансових можливостей організації.</w:t>
      </w:r>
    </w:p>
    <w:p w:rsidR="00BC0E31" w:rsidRPr="00CD1DAF" w:rsidRDefault="00EB7BBC" w:rsidP="00237855">
      <w:pPr>
        <w:pStyle w:val="a7"/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Лекція №3 </w:t>
      </w:r>
      <w:r w:rsidRPr="00CD1DAF">
        <w:rPr>
          <w:rFonts w:ascii="Times New Roman" w:hAnsi="Times New Roman" w:cs="Times New Roman"/>
          <w:bCs/>
          <w:sz w:val="24"/>
          <w:szCs w:val="24"/>
        </w:rPr>
        <w:t>Модель функціональної компетентності сучасного керівника.</w:t>
      </w:r>
    </w:p>
    <w:p w:rsidR="00EB7BBC" w:rsidRPr="00CD1DAF" w:rsidRDefault="00EB7BBC" w:rsidP="00CD1DAF">
      <w:pPr>
        <w:pStyle w:val="a3"/>
        <w:widowControl w:val="0"/>
        <w:numPr>
          <w:ilvl w:val="1"/>
          <w:numId w:val="9"/>
        </w:numPr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pacing w:val="5"/>
          <w:sz w:val="24"/>
          <w:szCs w:val="24"/>
        </w:rPr>
        <w:t>Теоретичне обґрунтування професійної моделі керівника школи</w:t>
      </w:r>
    </w:p>
    <w:p w:rsidR="00923B49" w:rsidRPr="00CD1DAF" w:rsidRDefault="00EB7BBC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6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Модель керівника школи — це його узагальнений професійний </w:t>
      </w:r>
      <w:r w:rsidRPr="00CD1DAF">
        <w:rPr>
          <w:rFonts w:ascii="Times New Roman" w:hAnsi="Times New Roman" w:cs="Times New Roman"/>
          <w:spacing w:val="9"/>
          <w:sz w:val="24"/>
          <w:szCs w:val="24"/>
        </w:rPr>
        <w:t>образ. Вона повинна відбивати завдання, які виконує директор у своїй діяль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ності, зміст основних функцій управління та посадові вимоги до керівника. При </w:t>
      </w:r>
      <w:r w:rsidRPr="00CD1DAF">
        <w:rPr>
          <w:rFonts w:ascii="Times New Roman" w:hAnsi="Times New Roman" w:cs="Times New Roman"/>
          <w:spacing w:val="8"/>
          <w:sz w:val="24"/>
          <w:szCs w:val="24"/>
        </w:rPr>
        <w:t xml:space="preserve">створенні моделі </w:t>
      </w:r>
      <w:r w:rsidRPr="00CD1DAF">
        <w:rPr>
          <w:rFonts w:ascii="Times New Roman" w:hAnsi="Times New Roman" w:cs="Times New Roman"/>
          <w:spacing w:val="8"/>
          <w:sz w:val="24"/>
          <w:szCs w:val="24"/>
        </w:rPr>
        <w:lastRenderedPageBreak/>
        <w:t>важливо домагатись достатньої її повноти при мінімумі кіль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кості якостей, що оцінюються. </w:t>
      </w:r>
      <w:proofErr w:type="spellStart"/>
      <w:r w:rsidRPr="00CD1DAF">
        <w:rPr>
          <w:rFonts w:ascii="Times New Roman" w:hAnsi="Times New Roman" w:cs="Times New Roman"/>
          <w:spacing w:val="7"/>
          <w:sz w:val="24"/>
          <w:szCs w:val="24"/>
        </w:rPr>
        <w:t>Професіограма</w:t>
      </w:r>
      <w:proofErr w:type="spellEnd"/>
      <w:r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 — це узагальнюючий документ, 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що з точністю враховує якості ідеального керівника та дозволяє з достатньо висо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ким ступенем достовірності оцінити якість будь-якого реального керівника.</w:t>
      </w:r>
    </w:p>
    <w:p w:rsidR="00BC0E31" w:rsidRPr="00CD1DAF" w:rsidRDefault="00BC0E31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7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Основними підходами до побудови </w:t>
      </w:r>
      <w:proofErr w:type="spellStart"/>
      <w:r w:rsidRPr="00CD1DAF">
        <w:rPr>
          <w:rFonts w:ascii="Times New Roman" w:hAnsi="Times New Roman" w:cs="Times New Roman"/>
          <w:spacing w:val="4"/>
          <w:sz w:val="24"/>
          <w:szCs w:val="24"/>
        </w:rPr>
        <w:t>професіограм</w:t>
      </w:r>
      <w:proofErr w:type="spellEnd"/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 керівника навчального закладу є: цільовий, концеп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туальний, діяльнісний (В. І. Бондар, М. В. </w:t>
      </w:r>
      <w:proofErr w:type="spellStart"/>
      <w:r w:rsidRPr="00CD1DAF">
        <w:rPr>
          <w:rFonts w:ascii="Times New Roman" w:hAnsi="Times New Roman" w:cs="Times New Roman"/>
          <w:spacing w:val="7"/>
          <w:sz w:val="24"/>
          <w:szCs w:val="24"/>
        </w:rPr>
        <w:t>Гадецький</w:t>
      </w:r>
      <w:proofErr w:type="spellEnd"/>
      <w:r w:rsidRPr="00CD1DAF">
        <w:rPr>
          <w:rFonts w:ascii="Times New Roman" w:hAnsi="Times New Roman" w:cs="Times New Roman"/>
          <w:spacing w:val="7"/>
          <w:sz w:val="24"/>
          <w:szCs w:val="24"/>
        </w:rPr>
        <w:t>, В. С. Демчук</w:t>
      </w:r>
      <w:r w:rsidRPr="00CD1DAF">
        <w:rPr>
          <w:rFonts w:ascii="Times New Roman" w:hAnsi="Times New Roman" w:cs="Times New Roman"/>
          <w:spacing w:val="7"/>
          <w:sz w:val="24"/>
          <w:szCs w:val="24"/>
          <w:vertAlign w:val="subscript"/>
        </w:rPr>
        <w:t xml:space="preserve">; 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Л. М. </w:t>
      </w:r>
      <w:proofErr w:type="spellStart"/>
      <w:r w:rsidRPr="00CD1DAF">
        <w:rPr>
          <w:rFonts w:ascii="Times New Roman" w:hAnsi="Times New Roman" w:cs="Times New Roman"/>
          <w:spacing w:val="3"/>
          <w:sz w:val="24"/>
          <w:szCs w:val="24"/>
        </w:rPr>
        <w:t>Каращук</w:t>
      </w:r>
      <w:proofErr w:type="spellEnd"/>
      <w:r w:rsidRPr="00CD1DAF">
        <w:rPr>
          <w:rFonts w:ascii="Times New Roman" w:hAnsi="Times New Roman" w:cs="Times New Roman"/>
          <w:spacing w:val="3"/>
          <w:sz w:val="24"/>
          <w:szCs w:val="24"/>
        </w:rPr>
        <w:t>, В. І. Маслов; М. Ю. </w:t>
      </w:r>
      <w:proofErr w:type="spellStart"/>
      <w:r w:rsidRPr="00CD1DAF">
        <w:rPr>
          <w:rFonts w:ascii="Times New Roman" w:hAnsi="Times New Roman" w:cs="Times New Roman"/>
          <w:spacing w:val="3"/>
          <w:sz w:val="24"/>
          <w:szCs w:val="24"/>
        </w:rPr>
        <w:t>Новоселицький</w:t>
      </w:r>
      <w:proofErr w:type="spellEnd"/>
      <w:r w:rsidRPr="00CD1DAF">
        <w:rPr>
          <w:rFonts w:ascii="Times New Roman" w:hAnsi="Times New Roman" w:cs="Times New Roman"/>
          <w:spacing w:val="3"/>
          <w:sz w:val="24"/>
          <w:szCs w:val="24"/>
        </w:rPr>
        <w:t>, Н.Ф. Тализіна, Є. П, Тон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>конога та інші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).</w:t>
      </w:r>
    </w:p>
    <w:p w:rsidR="00BC0E31" w:rsidRPr="00CD1DAF" w:rsidRDefault="00BC0E31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7"/>
          <w:sz w:val="24"/>
          <w:szCs w:val="24"/>
        </w:rPr>
      </w:pPr>
      <w:r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Особливості діяльності керівника </w:t>
      </w:r>
      <w:r w:rsidR="00B841CC" w:rsidRPr="00CD1DAF">
        <w:rPr>
          <w:rFonts w:ascii="Times New Roman" w:hAnsi="Times New Roman" w:cs="Times New Roman"/>
          <w:spacing w:val="7"/>
          <w:sz w:val="24"/>
          <w:szCs w:val="24"/>
        </w:rPr>
        <w:t>НЗ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:</w:t>
      </w:r>
    </w:p>
    <w:p w:rsidR="00BC0E31" w:rsidRPr="00CD1DAF" w:rsidRDefault="00B841CC" w:rsidP="00CD1DAF">
      <w:pPr>
        <w:widowControl w:val="0"/>
        <w:numPr>
          <w:ilvl w:val="0"/>
          <w:numId w:val="10"/>
        </w:numPr>
        <w:shd w:val="clear" w:color="auto" w:fill="FFFFFF"/>
        <w:tabs>
          <w:tab w:val="clear" w:pos="1933"/>
          <w:tab w:val="num" w:pos="1260"/>
          <w:tab w:val="left" w:pos="7310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6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>Діяльність керівника –</w:t>
      </w:r>
      <w:r w:rsidR="00BC0E31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 це система, яка має мету, внутрішню структу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ру, певний характер зв’</w:t>
      </w:r>
      <w:r w:rsidR="00BC0E31" w:rsidRPr="00CD1DAF">
        <w:rPr>
          <w:rFonts w:ascii="Times New Roman" w:hAnsi="Times New Roman" w:cs="Times New Roman"/>
          <w:spacing w:val="5"/>
          <w:sz w:val="24"/>
          <w:szCs w:val="24"/>
        </w:rPr>
        <w:t>язків між структурними компонентами, особливості сто</w:t>
      </w:r>
      <w:r w:rsidR="00BC0E31" w:rsidRPr="00CD1DAF">
        <w:rPr>
          <w:rFonts w:ascii="Times New Roman" w:hAnsi="Times New Roman" w:cs="Times New Roman"/>
          <w:spacing w:val="3"/>
          <w:sz w:val="24"/>
          <w:szCs w:val="24"/>
        </w:rPr>
        <w:t>сунків із зовнішнім середовищем та певну енергетику, за рахунок якої функціо</w:t>
      </w:r>
      <w:r w:rsidR="00BC0E31" w:rsidRPr="00CD1DAF">
        <w:rPr>
          <w:rFonts w:ascii="Times New Roman" w:hAnsi="Times New Roman" w:cs="Times New Roman"/>
          <w:spacing w:val="6"/>
          <w:sz w:val="24"/>
          <w:szCs w:val="24"/>
        </w:rPr>
        <w:t>нує як система.</w:t>
      </w:r>
    </w:p>
    <w:p w:rsidR="00BC0E31" w:rsidRPr="00CD1DAF" w:rsidRDefault="00BC0E31" w:rsidP="00CD1DAF">
      <w:pPr>
        <w:widowControl w:val="0"/>
        <w:numPr>
          <w:ilvl w:val="0"/>
          <w:numId w:val="10"/>
        </w:numPr>
        <w:shd w:val="clear" w:color="auto" w:fill="FFFFFF"/>
        <w:tabs>
          <w:tab w:val="clear" w:pos="1933"/>
          <w:tab w:val="num" w:pos="1260"/>
          <w:tab w:val="left" w:pos="7310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>Діяльність керівника освітнього закладу має управлінський характер. Мета управлінської діяльності полягає в координації зусиль усіх учасників навчально-виховного процесу, впорядкування та розвитку школи.</w:t>
      </w:r>
    </w:p>
    <w:p w:rsidR="00B841CC" w:rsidRPr="00CD1DAF" w:rsidRDefault="00BC0E31" w:rsidP="00CD1DAF">
      <w:pPr>
        <w:widowControl w:val="0"/>
        <w:numPr>
          <w:ilvl w:val="0"/>
          <w:numId w:val="10"/>
        </w:numPr>
        <w:shd w:val="clear" w:color="auto" w:fill="FFFFFF"/>
        <w:tabs>
          <w:tab w:val="clear" w:pos="1933"/>
          <w:tab w:val="num" w:pos="1260"/>
          <w:tab w:val="left" w:pos="7310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>Об'єктом діяльності є освітній заклад, він і обумовлює специфіку управлінської діяльності директора школи на відміну від інших об'єктів (підприємств, фірм, організацій тощо). Тому діяльність керівника школи розглядали з позиції теорії управління освітнім закладом.</w:t>
      </w:r>
    </w:p>
    <w:p w:rsidR="00BC0E31" w:rsidRPr="00CD1DAF" w:rsidRDefault="00BC0E31" w:rsidP="00237855">
      <w:pPr>
        <w:widowControl w:val="0"/>
        <w:shd w:val="clear" w:color="auto" w:fill="FFFFFF"/>
        <w:tabs>
          <w:tab w:val="left" w:pos="7310"/>
        </w:tabs>
        <w:spacing w:after="0" w:line="240" w:lineRule="auto"/>
        <w:ind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Вимоги до директора </w:t>
      </w:r>
      <w:r w:rsidR="00B841CC" w:rsidRPr="00CD1DAF">
        <w:rPr>
          <w:rFonts w:ascii="Times New Roman" w:hAnsi="Times New Roman" w:cs="Times New Roman"/>
          <w:spacing w:val="3"/>
          <w:sz w:val="24"/>
          <w:szCs w:val="24"/>
        </w:rPr>
        <w:t>НЗ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 виробляються на підставі державних законів, програм та документів про освіту в Україні; нормативних актів вищих органів управ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ління освітою; результатів наукових досліджень, вивчення тенденцій розвитку 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теорії та практики управління; вивчення та узагальнення кращого досвіду роботи </w:t>
      </w:r>
      <w:r w:rsidRPr="00CD1DAF">
        <w:rPr>
          <w:rFonts w:ascii="Times New Roman" w:hAnsi="Times New Roman" w:cs="Times New Roman"/>
          <w:spacing w:val="10"/>
          <w:sz w:val="24"/>
          <w:szCs w:val="24"/>
        </w:rPr>
        <w:t xml:space="preserve">керівників шкіл. Посадові вимоги до керівника навчально-виховного закладу 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в широкому плані можна поділити на три групи: кваліфікаційні, соціально-психо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логічні, професійні.</w:t>
      </w:r>
    </w:p>
    <w:p w:rsidR="006250C8" w:rsidRPr="00CD1DAF" w:rsidRDefault="00BC0E31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iCs/>
          <w:spacing w:val="4"/>
          <w:sz w:val="24"/>
          <w:szCs w:val="24"/>
        </w:rPr>
        <w:t>Кваліфікаційні вимоги: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 вища педагогічна освіта, позити</w:t>
      </w:r>
      <w:r w:rsidRPr="00CD1DAF">
        <w:rPr>
          <w:rFonts w:ascii="Times New Roman" w:hAnsi="Times New Roman" w:cs="Times New Roman"/>
          <w:spacing w:val="2"/>
          <w:sz w:val="24"/>
          <w:szCs w:val="24"/>
        </w:rPr>
        <w:t xml:space="preserve">вний досвід та певний стаж педагогічної роботи, досвід організаційної (дослідної)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роботи, закінчені курси підготовки резерву керівних кадрів чи факультет мене</w:t>
      </w:r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>джменту чи магістратура з управління навчальним закладом.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iCs/>
          <w:spacing w:val="4"/>
          <w:sz w:val="24"/>
          <w:szCs w:val="24"/>
        </w:rPr>
      </w:pPr>
      <w:r w:rsidRPr="00CD1DAF">
        <w:rPr>
          <w:rFonts w:ascii="Times New Roman" w:hAnsi="Times New Roman" w:cs="Times New Roman"/>
          <w:iCs/>
          <w:spacing w:val="4"/>
          <w:sz w:val="24"/>
          <w:szCs w:val="24"/>
        </w:rPr>
        <w:t xml:space="preserve">Соціально-психологічні вимоги: </w:t>
      </w:r>
    </w:p>
    <w:p w:rsidR="006250C8" w:rsidRPr="00CD1DAF" w:rsidRDefault="006250C8" w:rsidP="00CD1DAF">
      <w:pPr>
        <w:pStyle w:val="a3"/>
        <w:widowControl w:val="0"/>
        <w:numPr>
          <w:ilvl w:val="0"/>
          <w:numId w:val="11"/>
        </w:numPr>
        <w:shd w:val="clear" w:color="auto" w:fill="FFFFFF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7"/>
          <w:sz w:val="24"/>
          <w:szCs w:val="24"/>
        </w:rPr>
      </w:pPr>
      <w:r w:rsidRPr="00CD1DAF">
        <w:rPr>
          <w:rFonts w:ascii="Times New Roman" w:hAnsi="Times New Roman" w:cs="Times New Roman"/>
          <w:spacing w:val="7"/>
          <w:sz w:val="24"/>
          <w:szCs w:val="24"/>
        </w:rPr>
        <w:t>соціальні якості (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почуття громадянського  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>обов'язку та відповідальності, національна самосвідомість, патріотизм, інтерна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ціоналізм, зрілість переконань, принциповість, науковий світогляд та світосприй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>няття, висока загальна культура та ерудиція, соціальна активність, безкомпромі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сність, самокритичність, соціальна вихованість і порядність тощо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),</w:t>
      </w:r>
    </w:p>
    <w:p w:rsidR="006250C8" w:rsidRPr="00CD1DAF" w:rsidRDefault="006250C8" w:rsidP="00CD1DAF">
      <w:pPr>
        <w:pStyle w:val="a3"/>
        <w:widowControl w:val="0"/>
        <w:numPr>
          <w:ilvl w:val="0"/>
          <w:numId w:val="11"/>
        </w:numPr>
        <w:shd w:val="clear" w:color="auto" w:fill="FFFFFF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7"/>
          <w:sz w:val="24"/>
          <w:szCs w:val="24"/>
        </w:rPr>
      </w:pPr>
      <w:r w:rsidRPr="00CD1DAF">
        <w:rPr>
          <w:rFonts w:ascii="Times New Roman" w:hAnsi="Times New Roman" w:cs="Times New Roman"/>
          <w:spacing w:val="7"/>
          <w:sz w:val="24"/>
          <w:szCs w:val="24"/>
        </w:rPr>
        <w:t>моральні якості (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чесність, справедли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вість, вимогливість до себе та інших, витримка, тактовність, доброзичливість, повага до людей, здатність співпереживати, сила волі, </w:t>
      </w:r>
      <w:proofErr w:type="spellStart"/>
      <w:r w:rsidRPr="00CD1DAF">
        <w:rPr>
          <w:rFonts w:ascii="Times New Roman" w:hAnsi="Times New Roman" w:cs="Times New Roman"/>
          <w:spacing w:val="4"/>
          <w:sz w:val="24"/>
          <w:szCs w:val="24"/>
        </w:rPr>
        <w:t>валеологічна</w:t>
      </w:r>
      <w:proofErr w:type="spellEnd"/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 грамотність, почуття гумору, почуття відповідальності, непримиренність до </w:t>
      </w:r>
      <w:proofErr w:type="spellStart"/>
      <w:r w:rsidRPr="00CD1DAF">
        <w:rPr>
          <w:rFonts w:ascii="Times New Roman" w:hAnsi="Times New Roman" w:cs="Times New Roman"/>
          <w:spacing w:val="4"/>
          <w:sz w:val="24"/>
          <w:szCs w:val="24"/>
        </w:rPr>
        <w:t>антисуспільних</w:t>
      </w:r>
      <w:proofErr w:type="spellEnd"/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вчинків, демократичність.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),</w:t>
      </w:r>
    </w:p>
    <w:p w:rsidR="006250C8" w:rsidRPr="00CD1DAF" w:rsidRDefault="006250C8" w:rsidP="00CD1DAF">
      <w:pPr>
        <w:pStyle w:val="a3"/>
        <w:widowControl w:val="0"/>
        <w:numPr>
          <w:ilvl w:val="0"/>
          <w:numId w:val="11"/>
        </w:numPr>
        <w:shd w:val="clear" w:color="auto" w:fill="FFFFFF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7"/>
          <w:sz w:val="24"/>
          <w:szCs w:val="24"/>
        </w:rPr>
      </w:pPr>
      <w:r w:rsidRPr="00CD1DAF">
        <w:rPr>
          <w:rFonts w:ascii="Times New Roman" w:hAnsi="Times New Roman" w:cs="Times New Roman"/>
          <w:spacing w:val="7"/>
          <w:sz w:val="24"/>
          <w:szCs w:val="24"/>
        </w:rPr>
        <w:t>комунікативні якості (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>вміння слухати співрозмо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вника, використовувати всі засоби атракції, проявляти інтерес до людей, бути 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толерантним і тактовним у стосунках, з повагою ставитися до думки інших, вста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новлювати сприятливий мікроклімат, формувати колективну думку, підвищува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ти творчу активність підлеглих тощо.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),</w:t>
      </w:r>
    </w:p>
    <w:p w:rsidR="006250C8" w:rsidRPr="00CD1DAF" w:rsidRDefault="006250C8" w:rsidP="00CD1DAF">
      <w:pPr>
        <w:pStyle w:val="a3"/>
        <w:widowControl w:val="0"/>
        <w:numPr>
          <w:ilvl w:val="0"/>
          <w:numId w:val="11"/>
        </w:numPr>
        <w:shd w:val="clear" w:color="auto" w:fill="FFFFFF"/>
        <w:tabs>
          <w:tab w:val="left" w:pos="993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7"/>
          <w:sz w:val="24"/>
          <w:szCs w:val="24"/>
        </w:rPr>
        <w:t>ділові якості (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установка на безперервну освіту та самоосвіту, нетерпимість до кон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серватизму, ініціативність, високі показники інтелекту, рішучість, енергійність, 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>цілеспрямованість, почуття нового, працездатність, креативні здібності, об'єкти</w:t>
      </w:r>
      <w:r w:rsidRPr="00CD1DAF">
        <w:rPr>
          <w:rFonts w:ascii="Times New Roman" w:hAnsi="Times New Roman" w:cs="Times New Roman"/>
          <w:spacing w:val="2"/>
          <w:sz w:val="24"/>
          <w:szCs w:val="24"/>
        </w:rPr>
        <w:t>вність, оперативність, творча спрямованість, усвідомлення особистої відповідальності тощо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).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>Професійні вимоги до керівни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ка обумовлюють систему знань та умінь, яка є фундаментом моделі компетент</w:t>
      </w:r>
      <w:r w:rsidRPr="00CD1DAF">
        <w:rPr>
          <w:rFonts w:ascii="Times New Roman" w:hAnsi="Times New Roman" w:cs="Times New Roman"/>
          <w:sz w:val="24"/>
          <w:szCs w:val="24"/>
        </w:rPr>
        <w:t>ності.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bCs/>
          <w:spacing w:val="6"/>
          <w:sz w:val="24"/>
          <w:szCs w:val="24"/>
        </w:rPr>
      </w:pPr>
      <w:r w:rsidRPr="00CD1DAF">
        <w:rPr>
          <w:rFonts w:ascii="Times New Roman" w:hAnsi="Times New Roman" w:cs="Times New Roman"/>
          <w:bCs/>
          <w:spacing w:val="6"/>
          <w:sz w:val="24"/>
          <w:szCs w:val="24"/>
        </w:rPr>
        <w:t>Система знань та умінь керівника навчального закладу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8"/>
          <w:sz w:val="24"/>
          <w:szCs w:val="24"/>
        </w:rPr>
        <w:t>Зважаючи на те, що:</w:t>
      </w:r>
    </w:p>
    <w:p w:rsidR="006250C8" w:rsidRPr="00CD1DAF" w:rsidRDefault="006250C8" w:rsidP="00CD1DAF">
      <w:pPr>
        <w:widowControl w:val="0"/>
        <w:numPr>
          <w:ilvl w:val="0"/>
          <w:numId w:val="12"/>
        </w:numPr>
        <w:shd w:val="clear" w:color="auto" w:fill="FFFFFF"/>
        <w:tabs>
          <w:tab w:val="left" w:pos="485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-12"/>
          <w:sz w:val="24"/>
          <w:szCs w:val="24"/>
        </w:rPr>
      </w:pPr>
      <w:r w:rsidRPr="00CD1DAF">
        <w:rPr>
          <w:rFonts w:ascii="Times New Roman" w:hAnsi="Times New Roman" w:cs="Times New Roman"/>
          <w:spacing w:val="8"/>
          <w:sz w:val="24"/>
          <w:szCs w:val="24"/>
        </w:rPr>
        <w:lastRenderedPageBreak/>
        <w:t xml:space="preserve">основний вид діяльності керівника навчального закладу — управлінський, що обумовлює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необхідність досконалого знання теорії та практики управління;</w:t>
      </w:r>
    </w:p>
    <w:p w:rsidR="006250C8" w:rsidRPr="00CD1DAF" w:rsidRDefault="006250C8" w:rsidP="00CD1DAF">
      <w:pPr>
        <w:widowControl w:val="0"/>
        <w:numPr>
          <w:ilvl w:val="0"/>
          <w:numId w:val="12"/>
        </w:numPr>
        <w:shd w:val="clear" w:color="auto" w:fill="FFFFFF"/>
        <w:tabs>
          <w:tab w:val="left" w:pos="485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6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>керівник управляє соціальною системою, тобто системою, яка об'єднує людей;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а відтак він повинен знати основи психології менеджменту;</w:t>
      </w:r>
    </w:p>
    <w:p w:rsidR="006250C8" w:rsidRPr="00CD1DAF" w:rsidRDefault="006250C8" w:rsidP="00CD1DAF">
      <w:pPr>
        <w:widowControl w:val="0"/>
        <w:numPr>
          <w:ilvl w:val="0"/>
          <w:numId w:val="12"/>
        </w:numPr>
        <w:shd w:val="clear" w:color="auto" w:fill="FFFFFF"/>
        <w:tabs>
          <w:tab w:val="left" w:pos="485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6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>об'єкт управлінської діяльності керівника — школа</w:t>
      </w:r>
      <w:r w:rsidR="00295BCD"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 (дошкільний навчальний заклад)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 — обумовлює необхідність 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оволодіння психолого-педагогічними знаннями та уміннями;</w:t>
      </w:r>
    </w:p>
    <w:p w:rsidR="006250C8" w:rsidRPr="00CD1DAF" w:rsidRDefault="006250C8" w:rsidP="00CD1DAF">
      <w:pPr>
        <w:widowControl w:val="0"/>
        <w:numPr>
          <w:ilvl w:val="0"/>
          <w:numId w:val="12"/>
        </w:numPr>
        <w:shd w:val="clear" w:color="auto" w:fill="FFFFFF"/>
        <w:tabs>
          <w:tab w:val="left" w:pos="485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-4"/>
          <w:sz w:val="24"/>
          <w:szCs w:val="24"/>
        </w:rPr>
      </w:pPr>
      <w:r w:rsidRPr="00CD1DAF">
        <w:rPr>
          <w:rFonts w:ascii="Times New Roman" w:hAnsi="Times New Roman" w:cs="Times New Roman"/>
          <w:spacing w:val="6"/>
          <w:sz w:val="24"/>
          <w:szCs w:val="24"/>
        </w:rPr>
        <w:t>керівник навчального закладу може здійснювати управління тільки на основі глибокої обі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знаності в соціально-правовій сфері;</w:t>
      </w:r>
    </w:p>
    <w:p w:rsidR="006250C8" w:rsidRPr="00CD1DAF" w:rsidRDefault="006250C8" w:rsidP="00CD1DAF">
      <w:pPr>
        <w:widowControl w:val="0"/>
        <w:numPr>
          <w:ilvl w:val="0"/>
          <w:numId w:val="12"/>
        </w:numPr>
        <w:shd w:val="clear" w:color="auto" w:fill="FFFFFF"/>
        <w:tabs>
          <w:tab w:val="left" w:pos="485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-10"/>
          <w:sz w:val="24"/>
          <w:szCs w:val="24"/>
        </w:rPr>
      </w:pPr>
      <w:r w:rsidRPr="00CD1DAF">
        <w:rPr>
          <w:rFonts w:ascii="Times New Roman" w:hAnsi="Times New Roman" w:cs="Times New Roman"/>
          <w:spacing w:val="6"/>
          <w:sz w:val="24"/>
          <w:szCs w:val="24"/>
        </w:rPr>
        <w:t>керівник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 навчального закладу забезпечує його функціонування та розвиток, 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>виходячи зі знання основних механізмів господарювання та фінансово-еконо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мічних знань,</w:t>
      </w:r>
    </w:p>
    <w:p w:rsidR="006250C8" w:rsidRPr="00CD1DAF" w:rsidRDefault="005B7BB3" w:rsidP="00237855">
      <w:pPr>
        <w:widowControl w:val="0"/>
        <w:shd w:val="clear" w:color="auto" w:fill="FFFFFF"/>
        <w:tabs>
          <w:tab w:val="left" w:pos="485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-10"/>
          <w:sz w:val="24"/>
          <w:szCs w:val="24"/>
        </w:rPr>
      </w:pPr>
      <w:r w:rsidRPr="00CD1DAF">
        <w:rPr>
          <w:rFonts w:ascii="Times New Roman" w:hAnsi="Times New Roman" w:cs="Times New Roman"/>
          <w:spacing w:val="7"/>
          <w:sz w:val="24"/>
          <w:szCs w:val="24"/>
        </w:rPr>
        <w:t>Н</w:t>
      </w:r>
      <w:r w:rsidR="006250C8" w:rsidRPr="00CD1DAF">
        <w:rPr>
          <w:rFonts w:ascii="Times New Roman" w:hAnsi="Times New Roman" w:cs="Times New Roman"/>
          <w:spacing w:val="7"/>
          <w:sz w:val="24"/>
          <w:szCs w:val="24"/>
        </w:rPr>
        <w:t>ауковці виокремлюють дві групи знань і умінь, необхідних для здійснення управлінської діяльності.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Перша група: соціально-правові, фінансово-економічні, педагогічні, управлінські, 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психологічні знання. 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До другої </w:t>
      </w:r>
      <w:r w:rsidR="005B7BB3" w:rsidRPr="00CD1DAF">
        <w:rPr>
          <w:rFonts w:ascii="Times New Roman" w:hAnsi="Times New Roman" w:cs="Times New Roman"/>
          <w:spacing w:val="4"/>
          <w:sz w:val="24"/>
          <w:szCs w:val="24"/>
        </w:rPr>
        <w:t>групи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 віднесено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B841CC"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– 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методологічні, 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нормативні, змістовні знання, знання способу діяльності та уміння, які утворюють 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>гносеологічний ряд: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З точки зору діяльнісного підходу знання управлінця можна поділити на чотири групи,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які утворюють гносеологічний ряд:</w:t>
      </w:r>
    </w:p>
    <w:p w:rsidR="006250C8" w:rsidRPr="00CD1DAF" w:rsidRDefault="006250C8" w:rsidP="00CD1DAF">
      <w:pPr>
        <w:widowControl w:val="0"/>
        <w:numPr>
          <w:ilvl w:val="0"/>
          <w:numId w:val="13"/>
        </w:numPr>
        <w:shd w:val="clear" w:color="auto" w:fill="FFFFFF"/>
        <w:tabs>
          <w:tab w:val="left" w:pos="470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-12"/>
          <w:sz w:val="24"/>
          <w:szCs w:val="24"/>
        </w:rPr>
      </w:pPr>
      <w:r w:rsidRPr="00CD1DAF">
        <w:rPr>
          <w:rFonts w:ascii="Times New Roman" w:hAnsi="Times New Roman" w:cs="Times New Roman"/>
          <w:spacing w:val="6"/>
          <w:sz w:val="24"/>
          <w:szCs w:val="24"/>
        </w:rPr>
        <w:t>теоретико-методологічні: закони, закономірності ідеї, теорії;</w:t>
      </w:r>
    </w:p>
    <w:p w:rsidR="006250C8" w:rsidRPr="00CD1DAF" w:rsidRDefault="006250C8" w:rsidP="00CD1DAF">
      <w:pPr>
        <w:widowControl w:val="0"/>
        <w:numPr>
          <w:ilvl w:val="0"/>
          <w:numId w:val="13"/>
        </w:numPr>
        <w:shd w:val="clear" w:color="auto" w:fill="FFFFFF"/>
        <w:tabs>
          <w:tab w:val="left" w:pos="470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-10"/>
          <w:sz w:val="24"/>
          <w:szCs w:val="24"/>
        </w:rPr>
      </w:pPr>
      <w:r w:rsidRPr="00CD1DAF">
        <w:rPr>
          <w:rFonts w:ascii="Times New Roman" w:hAnsi="Times New Roman" w:cs="Times New Roman"/>
          <w:spacing w:val="1"/>
          <w:sz w:val="24"/>
          <w:szCs w:val="24"/>
        </w:rPr>
        <w:t>теоретико-нормативні: принципи, правила, нормативи, інструкції, положення;</w:t>
      </w:r>
    </w:p>
    <w:p w:rsidR="006250C8" w:rsidRPr="00CD1DAF" w:rsidRDefault="006250C8" w:rsidP="00CD1DAF">
      <w:pPr>
        <w:widowControl w:val="0"/>
        <w:numPr>
          <w:ilvl w:val="0"/>
          <w:numId w:val="13"/>
        </w:numPr>
        <w:shd w:val="clear" w:color="auto" w:fill="FFFFFF"/>
        <w:tabs>
          <w:tab w:val="left" w:pos="470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-5"/>
          <w:sz w:val="24"/>
          <w:szCs w:val="24"/>
        </w:rPr>
      </w:pPr>
      <w:r w:rsidRPr="00CD1DAF">
        <w:rPr>
          <w:rFonts w:ascii="Times New Roman" w:hAnsi="Times New Roman" w:cs="Times New Roman"/>
          <w:spacing w:val="6"/>
          <w:sz w:val="24"/>
          <w:szCs w:val="24"/>
        </w:rPr>
        <w:t>теоретико-предметні (змістовні): категорії, основні поняття, факти, явища,</w:t>
      </w:r>
      <w:r w:rsidRPr="00CD1DAF">
        <w:rPr>
          <w:rFonts w:ascii="Times New Roman" w:hAnsi="Times New Roman" w:cs="Times New Roman"/>
          <w:sz w:val="24"/>
          <w:szCs w:val="24"/>
        </w:rPr>
        <w:t xml:space="preserve"> процеси;</w:t>
      </w:r>
    </w:p>
    <w:p w:rsidR="006250C8" w:rsidRPr="00CD1DAF" w:rsidRDefault="006250C8" w:rsidP="00CD1DAF">
      <w:pPr>
        <w:widowControl w:val="0"/>
        <w:numPr>
          <w:ilvl w:val="0"/>
          <w:numId w:val="13"/>
        </w:numPr>
        <w:shd w:val="clear" w:color="auto" w:fill="FFFFFF"/>
        <w:tabs>
          <w:tab w:val="left" w:pos="470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-4"/>
          <w:sz w:val="24"/>
          <w:szCs w:val="24"/>
        </w:rPr>
      </w:pPr>
      <w:r w:rsidRPr="00CD1DAF">
        <w:rPr>
          <w:rFonts w:ascii="Times New Roman" w:hAnsi="Times New Roman" w:cs="Times New Roman"/>
          <w:spacing w:val="2"/>
          <w:sz w:val="24"/>
          <w:szCs w:val="24"/>
        </w:rPr>
        <w:t>теоретико-процесуальні (способу діяльності): методи, способи, прийоми, опе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>рації.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iCs/>
          <w:spacing w:val="4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>У представленій парадигмі знання замикаються на методиках, тобто  на знан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нях способу дії, які безпосередньо виходять на </w:t>
      </w:r>
      <w:r w:rsidRPr="00CD1DAF">
        <w:rPr>
          <w:rFonts w:ascii="Times New Roman" w:hAnsi="Times New Roman" w:cs="Times New Roman"/>
          <w:iCs/>
          <w:spacing w:val="4"/>
          <w:sz w:val="24"/>
          <w:szCs w:val="24"/>
        </w:rPr>
        <w:t xml:space="preserve">професійні уміння 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>За цільовими ознаками управлінські уміння. можна згрупувати в діагностико-прогностичні, організаційно-регулятивні, контроль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но-коригуючі (В. І. Бондар, В. І. Маслов).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Посадові обов'язки директора сучасного навчального закладу розроблені та 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широко представлені різними авторами і колективами (В.І. Бондар, П.І. Дроб’язко, Л.М. Калініна, Н.М. </w:t>
      </w:r>
      <w:proofErr w:type="spellStart"/>
      <w:r w:rsidRPr="00CD1DAF">
        <w:rPr>
          <w:rFonts w:ascii="Times New Roman" w:hAnsi="Times New Roman" w:cs="Times New Roman"/>
          <w:spacing w:val="7"/>
          <w:sz w:val="24"/>
          <w:szCs w:val="24"/>
        </w:rPr>
        <w:t>Островерхова</w:t>
      </w:r>
      <w:proofErr w:type="spellEnd"/>
      <w:r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,  </w:t>
      </w:r>
      <w:proofErr w:type="spellStart"/>
      <w:r w:rsidRPr="00CD1DAF">
        <w:rPr>
          <w:rFonts w:ascii="Times New Roman" w:hAnsi="Times New Roman" w:cs="Times New Roman"/>
          <w:spacing w:val="7"/>
          <w:sz w:val="24"/>
          <w:szCs w:val="24"/>
        </w:rPr>
        <w:t>В.І.Маслов</w:t>
      </w:r>
      <w:proofErr w:type="spellEnd"/>
      <w:r w:rsidRPr="00CD1DAF">
        <w:rPr>
          <w:rFonts w:ascii="Times New Roman" w:hAnsi="Times New Roman" w:cs="Times New Roman"/>
          <w:spacing w:val="7"/>
          <w:sz w:val="24"/>
          <w:szCs w:val="24"/>
        </w:rPr>
        <w:t>, М.В. </w:t>
      </w:r>
      <w:proofErr w:type="spellStart"/>
      <w:r w:rsidRPr="00CD1DAF">
        <w:rPr>
          <w:rFonts w:ascii="Times New Roman" w:hAnsi="Times New Roman" w:cs="Times New Roman"/>
          <w:spacing w:val="7"/>
          <w:sz w:val="24"/>
          <w:szCs w:val="24"/>
        </w:rPr>
        <w:t>Гадецький</w:t>
      </w:r>
      <w:proofErr w:type="spellEnd"/>
      <w:r w:rsidRPr="00CD1DAF">
        <w:rPr>
          <w:rFonts w:ascii="Times New Roman" w:hAnsi="Times New Roman" w:cs="Times New Roman"/>
          <w:spacing w:val="7"/>
          <w:sz w:val="24"/>
          <w:szCs w:val="24"/>
        </w:rPr>
        <w:t>, Л. </w:t>
      </w:r>
      <w:proofErr w:type="spellStart"/>
      <w:r w:rsidRPr="00CD1DAF">
        <w:rPr>
          <w:rFonts w:ascii="Times New Roman" w:hAnsi="Times New Roman" w:cs="Times New Roman"/>
          <w:spacing w:val="7"/>
          <w:sz w:val="24"/>
          <w:szCs w:val="24"/>
        </w:rPr>
        <w:t>Фурсенко</w:t>
      </w:r>
      <w:proofErr w:type="spellEnd"/>
      <w:r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 та інші).</w:t>
      </w:r>
    </w:p>
    <w:p w:rsidR="00BC0E31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>Таким чином, функціональна компетентність — це система знань та умінь ке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 xml:space="preserve">рівника, адекватних структурі та змісту управлінської діяльності, яка повною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мірою забезпечує виконання функціонально-посадових обов'язків.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Один із можливих варіантів оцінювання </w:t>
      </w:r>
      <w:r w:rsidRPr="00CD1DAF">
        <w:rPr>
          <w:rFonts w:ascii="Times New Roman" w:hAnsi="Times New Roman" w:cs="Times New Roman"/>
          <w:spacing w:val="14"/>
          <w:sz w:val="24"/>
          <w:szCs w:val="24"/>
        </w:rPr>
        <w:t xml:space="preserve">функціональної компетентності керівника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закладу освіти наведено в табл.1.</w:t>
      </w:r>
    </w:p>
    <w:p w:rsidR="005B7BB3" w:rsidRPr="00CD1DAF" w:rsidRDefault="005B7BB3" w:rsidP="00237855">
      <w:pPr>
        <w:spacing w:after="0" w:line="240" w:lineRule="auto"/>
        <w:rPr>
          <w:rFonts w:ascii="Times New Roman" w:hAnsi="Times New Roman" w:cs="Times New Roman"/>
          <w:spacing w:val="7"/>
          <w:sz w:val="24"/>
          <w:szCs w:val="24"/>
        </w:rPr>
      </w:pPr>
      <w:r w:rsidRPr="00CD1DAF">
        <w:rPr>
          <w:rFonts w:ascii="Times New Roman" w:hAnsi="Times New Roman" w:cs="Times New Roman"/>
          <w:spacing w:val="7"/>
          <w:sz w:val="24"/>
          <w:szCs w:val="24"/>
        </w:rPr>
        <w:br w:type="page"/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240"/>
        <w:jc w:val="right"/>
        <w:rPr>
          <w:rFonts w:ascii="Times New Roman" w:hAnsi="Times New Roman" w:cs="Times New Roman"/>
          <w:spacing w:val="7"/>
          <w:sz w:val="24"/>
          <w:szCs w:val="24"/>
        </w:rPr>
      </w:pPr>
      <w:r w:rsidRPr="00CD1DAF">
        <w:rPr>
          <w:rFonts w:ascii="Times New Roman" w:hAnsi="Times New Roman" w:cs="Times New Roman"/>
          <w:spacing w:val="7"/>
          <w:sz w:val="24"/>
          <w:szCs w:val="24"/>
        </w:rPr>
        <w:lastRenderedPageBreak/>
        <w:t xml:space="preserve">Таблиця 1. </w:t>
      </w:r>
    </w:p>
    <w:p w:rsidR="006250C8" w:rsidRPr="00CD1DAF" w:rsidRDefault="006250C8" w:rsidP="00237855">
      <w:pPr>
        <w:widowControl w:val="0"/>
        <w:shd w:val="clear" w:color="auto" w:fill="FFFFFF"/>
        <w:spacing w:after="0" w:line="240" w:lineRule="auto"/>
        <w:ind w:firstLine="709"/>
        <w:jc w:val="center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>Оцінювання рівня функціональної компетентності керівника закладу освіти</w:t>
      </w:r>
    </w:p>
    <w:p w:rsidR="006250C8" w:rsidRPr="00CD1DAF" w:rsidRDefault="006250C8" w:rsidP="00237855">
      <w:pPr>
        <w:widowControl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486"/>
        <w:gridCol w:w="1532"/>
        <w:gridCol w:w="1196"/>
        <w:gridCol w:w="1221"/>
      </w:tblGrid>
      <w:tr w:rsidR="00B841CC" w:rsidRPr="00CD1DAF" w:rsidTr="00B841CC">
        <w:trPr>
          <w:trHeight w:hRule="exact" w:val="64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  <w:t>Показники рівня професійної компетентності керівника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  <w:t>Бал (від 1 до 4)</w:t>
            </w: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  <w:t>Коефіцієн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  <w:t>Оцінка, бал</w:t>
            </w:r>
          </w:p>
        </w:tc>
      </w:tr>
      <w:tr w:rsidR="00B841CC" w:rsidRPr="00CD1DAF" w:rsidTr="00B841CC">
        <w:trPr>
          <w:trHeight w:hRule="exact" w:val="269"/>
        </w:trPr>
        <w:tc>
          <w:tcPr>
            <w:tcW w:w="5000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  <w:t>Професійні знання:</w:t>
            </w:r>
          </w:p>
        </w:tc>
      </w:tr>
      <w:tr w:rsidR="00B841CC" w:rsidRPr="00CD1DAF" w:rsidTr="00B841CC">
        <w:trPr>
          <w:trHeight w:hRule="exact" w:val="25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  <w:t>1. Управлінські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  <w:t>2. Психологічні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  <w:t>3. Педагогічні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6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6"/>
                <w:sz w:val="24"/>
                <w:szCs w:val="24"/>
              </w:rPr>
              <w:t>4. Соціально-правові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5"/>
                <w:sz w:val="24"/>
                <w:szCs w:val="24"/>
              </w:rPr>
              <w:t>5. Фінансово-господарські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4353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9"/>
                <w:sz w:val="24"/>
                <w:szCs w:val="24"/>
              </w:rPr>
              <w:t>Разом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5000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6"/>
                <w:sz w:val="24"/>
                <w:szCs w:val="24"/>
              </w:rPr>
              <w:t>Управлінські вміння:</w:t>
            </w:r>
          </w:p>
        </w:tc>
      </w:tr>
      <w:tr w:rsidR="00B841CC" w:rsidRPr="00CD1DAF" w:rsidTr="00B841CC">
        <w:trPr>
          <w:trHeight w:hRule="exact" w:val="26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5"/>
                <w:sz w:val="24"/>
                <w:szCs w:val="24"/>
              </w:rPr>
              <w:t>1. Діагностико-прогностичні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5"/>
                <w:sz w:val="24"/>
                <w:szCs w:val="24"/>
              </w:rPr>
              <w:t>2. Організаційно-регулятивні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5"/>
                <w:sz w:val="24"/>
                <w:szCs w:val="24"/>
              </w:rPr>
              <w:t>3. Контрольно-коригуючі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69"/>
        </w:trPr>
        <w:tc>
          <w:tcPr>
            <w:tcW w:w="4353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9"/>
                <w:sz w:val="24"/>
                <w:szCs w:val="24"/>
              </w:rPr>
              <w:t>Разом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5000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5"/>
                <w:sz w:val="24"/>
                <w:szCs w:val="24"/>
              </w:rPr>
              <w:t>Результативність діяльності:</w:t>
            </w:r>
          </w:p>
        </w:tc>
      </w:tr>
      <w:tr w:rsidR="00B841CC" w:rsidRPr="00CD1DAF" w:rsidTr="00B841CC">
        <w:trPr>
          <w:trHeight w:hRule="exact" w:val="25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4"/>
                <w:sz w:val="24"/>
                <w:szCs w:val="24"/>
              </w:rPr>
              <w:t>1. Результати діяльності керівника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2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3"/>
                <w:sz w:val="24"/>
                <w:szCs w:val="24"/>
              </w:rPr>
              <w:t>2. Результати діяльності закладу освіти</w:t>
            </w:r>
          </w:p>
        </w:tc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41CC" w:rsidRPr="00CD1DAF" w:rsidTr="00B841CC">
        <w:trPr>
          <w:trHeight w:hRule="exact" w:val="259"/>
        </w:trPr>
        <w:tc>
          <w:tcPr>
            <w:tcW w:w="4353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spacing w:val="-8"/>
                <w:sz w:val="24"/>
                <w:szCs w:val="24"/>
              </w:rPr>
              <w:t>Разом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841CC" w:rsidRPr="00CD1DAF" w:rsidRDefault="00B841CC" w:rsidP="00237855">
            <w:pPr>
              <w:widowControl w:val="0"/>
              <w:shd w:val="clear" w:color="auto" w:fill="FFFFFF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250C8" w:rsidRPr="00CD1DAF" w:rsidRDefault="006250C8" w:rsidP="00237855">
      <w:pPr>
        <w:widowControl w:val="0"/>
        <w:shd w:val="clear" w:color="auto" w:fill="FFFFFF"/>
        <w:tabs>
          <w:tab w:val="left" w:pos="6782"/>
        </w:tabs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>Розподіл набраних балів за шкалою оцінювання:</w:t>
      </w:r>
    </w:p>
    <w:p w:rsidR="006250C8" w:rsidRPr="00CD1DAF" w:rsidRDefault="006250C8" w:rsidP="00CD1DAF">
      <w:pPr>
        <w:widowControl w:val="0"/>
        <w:numPr>
          <w:ilvl w:val="0"/>
          <w:numId w:val="14"/>
        </w:num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>1-й рівень — 34—44 бали;</w:t>
      </w:r>
    </w:p>
    <w:p w:rsidR="006250C8" w:rsidRPr="00CD1DAF" w:rsidRDefault="006250C8" w:rsidP="00CD1DAF">
      <w:pPr>
        <w:widowControl w:val="0"/>
        <w:numPr>
          <w:ilvl w:val="0"/>
          <w:numId w:val="14"/>
        </w:num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4"/>
          <w:sz w:val="24"/>
          <w:szCs w:val="24"/>
        </w:rPr>
        <w:t>2-й рівень — 45—55 балів;</w:t>
      </w:r>
    </w:p>
    <w:p w:rsidR="006250C8" w:rsidRPr="00CD1DAF" w:rsidRDefault="006250C8" w:rsidP="00CD1DAF">
      <w:pPr>
        <w:widowControl w:val="0"/>
        <w:numPr>
          <w:ilvl w:val="0"/>
          <w:numId w:val="14"/>
        </w:num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3"/>
          <w:sz w:val="24"/>
          <w:szCs w:val="24"/>
        </w:rPr>
        <w:t>3-й рівень — 56—62 балів;</w:t>
      </w:r>
    </w:p>
    <w:p w:rsidR="006250C8" w:rsidRPr="00CD1DAF" w:rsidRDefault="006250C8" w:rsidP="00CD1DAF">
      <w:pPr>
        <w:widowControl w:val="0"/>
        <w:numPr>
          <w:ilvl w:val="0"/>
          <w:numId w:val="14"/>
        </w:num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>4-й рівень — 63—68 балів.</w:t>
      </w:r>
    </w:p>
    <w:p w:rsidR="00B443D4" w:rsidRPr="00CD1DAF" w:rsidRDefault="004D098F" w:rsidP="00237855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>Розроблені</w:t>
      </w:r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й</w:t>
      </w:r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 інші моделі оцінювання функціональної компетентності керівника навчального закладу, в основу яких</w:t>
      </w:r>
      <w:r w:rsidR="00B443D4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, зокрема, </w:t>
      </w:r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покладено </w:t>
      </w:r>
      <w:proofErr w:type="spellStart"/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>кваліметричний</w:t>
      </w:r>
      <w:proofErr w:type="spellEnd"/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 підхід (В.В. </w:t>
      </w:r>
      <w:proofErr w:type="spellStart"/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>Григораш</w:t>
      </w:r>
      <w:proofErr w:type="spellEnd"/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>, А.М. </w:t>
      </w:r>
      <w:proofErr w:type="spellStart"/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>Єрмола</w:t>
      </w:r>
      <w:proofErr w:type="spellEnd"/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, </w:t>
      </w:r>
      <w:r w:rsidR="005B7BB3" w:rsidRPr="00CD1DAF">
        <w:rPr>
          <w:rFonts w:ascii="Times New Roman" w:hAnsi="Times New Roman" w:cs="Times New Roman"/>
          <w:spacing w:val="5"/>
          <w:sz w:val="24"/>
          <w:szCs w:val="24"/>
        </w:rPr>
        <w:t>В.І.</w:t>
      </w:r>
      <w:r w:rsidR="005B7BB3" w:rsidRPr="00CD1DAF">
        <w:rPr>
          <w:rFonts w:ascii="Times New Roman" w:hAnsi="Times New Roman" w:cs="Times New Roman"/>
          <w:spacing w:val="5"/>
          <w:sz w:val="24"/>
          <w:szCs w:val="24"/>
          <w:lang w:val="ru-RU"/>
        </w:rPr>
        <w:t> </w:t>
      </w:r>
      <w:r w:rsidR="005B7BB3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Звєрєва, </w:t>
      </w:r>
      <w:r w:rsidR="006250C8" w:rsidRPr="00CD1DAF">
        <w:rPr>
          <w:rFonts w:ascii="Times New Roman" w:hAnsi="Times New Roman" w:cs="Times New Roman"/>
          <w:spacing w:val="5"/>
          <w:sz w:val="24"/>
          <w:szCs w:val="24"/>
        </w:rPr>
        <w:t>О.М. Касьянова та інші).</w:t>
      </w:r>
    </w:p>
    <w:p w:rsidR="00B443D4" w:rsidRPr="00CD1DAF" w:rsidRDefault="00B443D4" w:rsidP="00CD1DAF">
      <w:pPr>
        <w:pStyle w:val="a3"/>
        <w:widowControl w:val="0"/>
        <w:numPr>
          <w:ilvl w:val="1"/>
          <w:numId w:val="9"/>
        </w:numPr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2"/>
          <w:sz w:val="24"/>
          <w:szCs w:val="24"/>
        </w:rPr>
        <w:t>Культура управлінської діяльності</w:t>
      </w:r>
    </w:p>
    <w:p w:rsidR="00B443D4" w:rsidRPr="00CD1DAF" w:rsidRDefault="00B443D4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pacing w:val="3"/>
          <w:sz w:val="24"/>
          <w:szCs w:val="24"/>
        </w:rPr>
        <w:t>Складовими культури управ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ління виступають:</w:t>
      </w:r>
      <w:r w:rsidR="004D098F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рівень загальної культури;</w:t>
      </w:r>
      <w:r w:rsidR="004D098F" w:rsidRPr="00CD1DAF">
        <w:rPr>
          <w:rFonts w:ascii="Times New Roman" w:hAnsi="Times New Roman" w:cs="Times New Roman"/>
          <w:spacing w:val="6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наявність певних моральних, ділових та особистих рис;</w:t>
      </w:r>
      <w:r w:rsidR="004D098F" w:rsidRPr="00CD1DAF">
        <w:rPr>
          <w:rFonts w:ascii="Times New Roman" w:hAnsi="Times New Roman" w:cs="Times New Roman"/>
          <w:spacing w:val="6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7"/>
          <w:sz w:val="24"/>
          <w:szCs w:val="24"/>
        </w:rPr>
        <w:t>знання передової практики управління;</w:t>
      </w:r>
      <w:r w:rsidR="004D098F" w:rsidRPr="00CD1DAF">
        <w:rPr>
          <w:rFonts w:ascii="Times New Roman" w:hAnsi="Times New Roman" w:cs="Times New Roman"/>
          <w:spacing w:val="7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>вміння застосовувати сучасну управлінську техніку та технологію.</w:t>
      </w:r>
    </w:p>
    <w:p w:rsidR="00B443D4" w:rsidRPr="00CD1DAF" w:rsidRDefault="004D098F" w:rsidP="00237855">
      <w:pPr>
        <w:widowControl w:val="0"/>
        <w:shd w:val="clear" w:color="auto" w:fill="FFFFFF"/>
        <w:tabs>
          <w:tab w:val="left" w:pos="562"/>
        </w:tabs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pacing w:val="3"/>
          <w:sz w:val="24"/>
          <w:szCs w:val="24"/>
        </w:rPr>
        <w:t>Р</w:t>
      </w:r>
      <w:r w:rsidR="00B443D4" w:rsidRPr="00CD1DAF">
        <w:rPr>
          <w:rFonts w:ascii="Times New Roman" w:hAnsi="Times New Roman" w:cs="Times New Roman"/>
          <w:bCs/>
          <w:spacing w:val="3"/>
          <w:sz w:val="24"/>
          <w:szCs w:val="24"/>
        </w:rPr>
        <w:t xml:space="preserve">івні культури управління </w:t>
      </w:r>
      <w:r w:rsidR="00B443D4" w:rsidRPr="00CD1DAF">
        <w:rPr>
          <w:rFonts w:ascii="Times New Roman" w:hAnsi="Times New Roman" w:cs="Times New Roman"/>
          <w:spacing w:val="3"/>
          <w:sz w:val="24"/>
          <w:szCs w:val="24"/>
        </w:rPr>
        <w:t>мають такі характеристики:</w:t>
      </w:r>
    </w:p>
    <w:p w:rsidR="00B443D4" w:rsidRPr="00CD1DAF" w:rsidRDefault="00B443D4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CD1DAF">
        <w:rPr>
          <w:rFonts w:ascii="Times New Roman" w:hAnsi="Times New Roman" w:cs="Times New Roman"/>
          <w:bCs/>
          <w:spacing w:val="3"/>
          <w:sz w:val="24"/>
          <w:szCs w:val="24"/>
        </w:rPr>
        <w:t xml:space="preserve">Високий рівень </w:t>
      </w:r>
      <w:r w:rsidR="004D098F" w:rsidRPr="00CD1DAF">
        <w:rPr>
          <w:rFonts w:ascii="Times New Roman" w:hAnsi="Times New Roman" w:cs="Times New Roman"/>
          <w:spacing w:val="3"/>
          <w:sz w:val="24"/>
          <w:szCs w:val="24"/>
        </w:rPr>
        <w:t>–</w:t>
      </w:r>
      <w:r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 віддзеркалює </w:t>
      </w:r>
      <w:proofErr w:type="spellStart"/>
      <w:r w:rsidRPr="00CD1DAF">
        <w:rPr>
          <w:rFonts w:ascii="Times New Roman" w:hAnsi="Times New Roman" w:cs="Times New Roman"/>
          <w:spacing w:val="3"/>
          <w:sz w:val="24"/>
          <w:szCs w:val="24"/>
        </w:rPr>
        <w:t>найорганічніший</w:t>
      </w:r>
      <w:proofErr w:type="spellEnd"/>
      <w:r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 засіб взаємозв'язку системи </w:t>
      </w:r>
      <w:r w:rsidRPr="00CD1DAF">
        <w:rPr>
          <w:rFonts w:ascii="Times New Roman" w:hAnsi="Times New Roman" w:cs="Times New Roman"/>
          <w:spacing w:val="4"/>
          <w:sz w:val="24"/>
          <w:szCs w:val="24"/>
        </w:rPr>
        <w:t xml:space="preserve">управління школою та освітнього процесу. Для нього характерні демократичний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стиль керівництва, сприятливий мікроклімат у колективі, задоволеність працею, 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>широким використанням сучасної технології управління.</w:t>
      </w:r>
    </w:p>
    <w:p w:rsidR="00B443D4" w:rsidRPr="00CD1DAF" w:rsidRDefault="00B443D4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bCs/>
          <w:spacing w:val="5"/>
          <w:sz w:val="24"/>
          <w:szCs w:val="24"/>
        </w:rPr>
        <w:t>Середній рівень</w:t>
      </w:r>
      <w:r w:rsidR="004D098F" w:rsidRPr="00CD1DAF">
        <w:rPr>
          <w:rFonts w:ascii="Times New Roman" w:hAnsi="Times New Roman" w:cs="Times New Roman"/>
          <w:bCs/>
          <w:spacing w:val="3"/>
          <w:sz w:val="24"/>
          <w:szCs w:val="24"/>
        </w:rPr>
        <w:t xml:space="preserve"> </w:t>
      </w:r>
      <w:r w:rsidR="004D098F" w:rsidRPr="00CD1DAF">
        <w:rPr>
          <w:rFonts w:ascii="Times New Roman" w:hAnsi="Times New Roman" w:cs="Times New Roman"/>
          <w:spacing w:val="3"/>
          <w:sz w:val="24"/>
          <w:szCs w:val="24"/>
        </w:rPr>
        <w:t xml:space="preserve">–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притаманний колективам із вираженою невідповідністю цілей та засобів їх досягнення. Зумовлено це, як правило, невисоким рівнем </w:t>
      </w:r>
      <w:r w:rsidRPr="00CD1DAF">
        <w:rPr>
          <w:rFonts w:ascii="Times New Roman" w:hAnsi="Times New Roman" w:cs="Times New Roman"/>
          <w:spacing w:val="6"/>
          <w:sz w:val="24"/>
          <w:szCs w:val="24"/>
        </w:rPr>
        <w:t xml:space="preserve">управлінських знань та недостатньою підготовленістю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керівника до взаємин із людьми.</w:t>
      </w:r>
    </w:p>
    <w:p w:rsidR="00B443D4" w:rsidRPr="00CD1DAF" w:rsidRDefault="00B443D4" w:rsidP="00237855">
      <w:pPr>
        <w:widowControl w:val="0"/>
        <w:shd w:val="clear" w:color="auto" w:fill="FFFFFF"/>
        <w:spacing w:after="0" w:line="240" w:lineRule="auto"/>
        <w:ind w:firstLine="680"/>
        <w:jc w:val="both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>Низький рівень</w:t>
      </w:r>
      <w:r w:rsidR="004D098F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 – </w:t>
      </w:r>
      <w:r w:rsidRPr="00CD1DAF">
        <w:rPr>
          <w:rFonts w:ascii="Times New Roman" w:hAnsi="Times New Roman" w:cs="Times New Roman"/>
          <w:spacing w:val="5"/>
          <w:sz w:val="24"/>
          <w:szCs w:val="24"/>
        </w:rPr>
        <w:t>характеризується стійкими конфліктами в колективі, зумовленими авторитарно-бюрократичним стилем керівництва.</w:t>
      </w:r>
    </w:p>
    <w:p w:rsidR="004D098F" w:rsidRPr="00CD1DAF" w:rsidRDefault="004D098F" w:rsidP="00237855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pacing w:val="5"/>
          <w:sz w:val="24"/>
          <w:szCs w:val="24"/>
        </w:rPr>
      </w:pPr>
    </w:p>
    <w:p w:rsidR="00B443D4" w:rsidRPr="00CD1DAF" w:rsidRDefault="00B443D4" w:rsidP="00237855">
      <w:pPr>
        <w:widowControl w:val="0"/>
        <w:shd w:val="clear" w:color="auto" w:fill="FFFFFF"/>
        <w:tabs>
          <w:tab w:val="left" w:pos="30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pacing w:val="5"/>
          <w:sz w:val="24"/>
          <w:szCs w:val="24"/>
        </w:rPr>
      </w:pPr>
      <w:r w:rsidRPr="00CD1DAF">
        <w:rPr>
          <w:rFonts w:ascii="Times New Roman" w:hAnsi="Times New Roman" w:cs="Times New Roman"/>
          <w:spacing w:val="5"/>
          <w:sz w:val="24"/>
          <w:szCs w:val="24"/>
        </w:rPr>
        <w:t>Лекція № 4</w:t>
      </w:r>
      <w:r w:rsidR="001515C6" w:rsidRPr="00CD1DAF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="00E16DC4" w:rsidRPr="00CD1DAF">
        <w:rPr>
          <w:rFonts w:ascii="Times New Roman" w:hAnsi="Times New Roman" w:cs="Times New Roman"/>
          <w:sz w:val="24"/>
          <w:szCs w:val="24"/>
        </w:rPr>
        <w:t>Удосконалення управління навчальним закладом</w:t>
      </w:r>
    </w:p>
    <w:p w:rsidR="00772605" w:rsidRPr="00CD1DAF" w:rsidRDefault="00E16DC4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авчальний</w:t>
      </w:r>
      <w:r w:rsidR="00772605" w:rsidRPr="00CD1DAF">
        <w:rPr>
          <w:rFonts w:ascii="Times New Roman" w:hAnsi="Times New Roman" w:cs="Times New Roman"/>
          <w:sz w:val="24"/>
          <w:szCs w:val="24"/>
        </w:rPr>
        <w:t xml:space="preserve"> заклад сьогодні – це територія розвитку. Саме цим зумовлюється з</w:t>
      </w:r>
      <w:r w:rsidR="002B5BCE" w:rsidRPr="00CD1DAF">
        <w:rPr>
          <w:rFonts w:ascii="Times New Roman" w:hAnsi="Times New Roman" w:cs="Times New Roman"/>
          <w:sz w:val="24"/>
          <w:szCs w:val="24"/>
        </w:rPr>
        <w:t>міст діяльності керівника</w:t>
      </w:r>
      <w:r w:rsidR="00772605" w:rsidRPr="00CD1DAF">
        <w:rPr>
          <w:rFonts w:ascii="Times New Roman" w:hAnsi="Times New Roman" w:cs="Times New Roman"/>
          <w:sz w:val="24"/>
          <w:szCs w:val="24"/>
        </w:rPr>
        <w:t>.</w:t>
      </w:r>
      <w:r w:rsidR="002B5BCE" w:rsidRPr="00CD1DAF">
        <w:rPr>
          <w:rFonts w:ascii="Times New Roman" w:hAnsi="Times New Roman" w:cs="Times New Roman"/>
          <w:sz w:val="24"/>
          <w:szCs w:val="24"/>
        </w:rPr>
        <w:t xml:space="preserve"> М. М. </w:t>
      </w:r>
      <w:proofErr w:type="spellStart"/>
      <w:r w:rsidR="002B5BCE" w:rsidRPr="00CD1DAF">
        <w:rPr>
          <w:rFonts w:ascii="Times New Roman" w:hAnsi="Times New Roman" w:cs="Times New Roman"/>
          <w:sz w:val="24"/>
          <w:szCs w:val="24"/>
        </w:rPr>
        <w:t>Поташник</w:t>
      </w:r>
      <w:proofErr w:type="spellEnd"/>
      <w:r w:rsidR="00772605" w:rsidRPr="00CD1DAF">
        <w:rPr>
          <w:rFonts w:ascii="Times New Roman" w:hAnsi="Times New Roman" w:cs="Times New Roman"/>
          <w:sz w:val="24"/>
          <w:szCs w:val="24"/>
        </w:rPr>
        <w:t>,</w:t>
      </w:r>
      <w:r w:rsidR="002B5BCE" w:rsidRPr="00CD1DAF">
        <w:rPr>
          <w:rFonts w:ascii="Times New Roman" w:hAnsi="Times New Roman" w:cs="Times New Roman"/>
          <w:sz w:val="24"/>
          <w:szCs w:val="24"/>
        </w:rPr>
        <w:t xml:space="preserve"> порівню</w:t>
      </w:r>
      <w:r w:rsidR="00772605" w:rsidRPr="00CD1DAF">
        <w:rPr>
          <w:rFonts w:ascii="Times New Roman" w:hAnsi="Times New Roman" w:cs="Times New Roman"/>
          <w:sz w:val="24"/>
          <w:szCs w:val="24"/>
        </w:rPr>
        <w:t>ючи</w:t>
      </w:r>
      <w:r w:rsidR="002B5BCE" w:rsidRPr="00CD1DAF">
        <w:rPr>
          <w:rFonts w:ascii="Times New Roman" w:hAnsi="Times New Roman" w:cs="Times New Roman"/>
          <w:sz w:val="24"/>
          <w:szCs w:val="24"/>
        </w:rPr>
        <w:t xml:space="preserve"> режими життєдіяльності закладу освіти</w:t>
      </w:r>
      <w:r w:rsidR="00772605" w:rsidRPr="00CD1DAF">
        <w:rPr>
          <w:rFonts w:ascii="Times New Roman" w:hAnsi="Times New Roman" w:cs="Times New Roman"/>
          <w:sz w:val="24"/>
          <w:szCs w:val="24"/>
        </w:rPr>
        <w:t>, вказує на відмінності в об’єкті управління, цілях, завданнях, змісті освіти тощо в умовах функціонування та розвитку навчального закладу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Розвиток </w:t>
      </w:r>
      <w:r w:rsidR="00772605" w:rsidRPr="00CD1DAF">
        <w:rPr>
          <w:rFonts w:ascii="Times New Roman" w:hAnsi="Times New Roman" w:cs="Times New Roman"/>
          <w:sz w:val="24"/>
          <w:szCs w:val="24"/>
        </w:rPr>
        <w:t>навчального закладу</w:t>
      </w:r>
      <w:r w:rsidRPr="00CD1DAF">
        <w:rPr>
          <w:rFonts w:ascii="Times New Roman" w:hAnsi="Times New Roman" w:cs="Times New Roman"/>
          <w:sz w:val="24"/>
          <w:szCs w:val="24"/>
        </w:rPr>
        <w:t xml:space="preserve"> передбачає радикальну перебудову управління нею, його децентралізацію, демократизацію та гуманізацію. Це потребує оновлення функцій управління сучасним навчальним закладом, розробки та впровадження нових форм організаційно-педагогічної діяльності, підвищення рівня соціально-психологічних знань </w:t>
      </w:r>
      <w:r w:rsidRPr="00CD1DAF">
        <w:rPr>
          <w:rFonts w:ascii="Times New Roman" w:hAnsi="Times New Roman" w:cs="Times New Roman"/>
          <w:sz w:val="24"/>
          <w:szCs w:val="24"/>
        </w:rPr>
        <w:lastRenderedPageBreak/>
        <w:t>та умінь роботи з людьми.</w:t>
      </w:r>
    </w:p>
    <w:p w:rsidR="002B5BCE" w:rsidRPr="00CD1DAF" w:rsidRDefault="00E16DC4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Б</w:t>
      </w:r>
      <w:r w:rsidR="002B5BCE" w:rsidRPr="00CD1DAF">
        <w:rPr>
          <w:rFonts w:ascii="Times New Roman" w:hAnsi="Times New Roman" w:cs="Times New Roman"/>
          <w:sz w:val="24"/>
          <w:szCs w:val="24"/>
        </w:rPr>
        <w:t>удь-який розвиток можливий тільки за умови впровадження інновацій, які після адаптації самі стають традиціями. Саме так забезпечується енергетика життєдіяльності освітнього закладу, зміна режимів його діяльності: розвиток — оптимальне функціонування — розвиток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знаками управління кінця </w:t>
      </w:r>
      <w:r w:rsidRPr="00CD1DAF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CD1DAF">
        <w:rPr>
          <w:rFonts w:ascii="Times New Roman" w:hAnsi="Times New Roman" w:cs="Times New Roman"/>
          <w:sz w:val="24"/>
          <w:szCs w:val="24"/>
        </w:rPr>
        <w:t xml:space="preserve"> — початку </w:t>
      </w:r>
      <w:r w:rsidRPr="00CD1DAF">
        <w:rPr>
          <w:rFonts w:ascii="Times New Roman" w:hAnsi="Times New Roman" w:cs="Times New Roman"/>
          <w:sz w:val="24"/>
          <w:szCs w:val="24"/>
          <w:lang w:val="en-US"/>
        </w:rPr>
        <w:t>XXI</w:t>
      </w:r>
      <w:r w:rsidRPr="00CD1DAF">
        <w:rPr>
          <w:rFonts w:ascii="Times New Roman" w:hAnsi="Times New Roman" w:cs="Times New Roman"/>
          <w:sz w:val="24"/>
          <w:szCs w:val="24"/>
        </w:rPr>
        <w:t xml:space="preserve"> ст. є раціоналізація, гуманізація, системність та концептуальність управління. 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Підвищення функціональної компетентності керівника повинно </w:t>
      </w:r>
      <w:r w:rsidR="00B80BFF" w:rsidRPr="00CD1DAF">
        <w:rPr>
          <w:rFonts w:ascii="Times New Roman" w:hAnsi="Times New Roman" w:cs="Times New Roman"/>
          <w:sz w:val="24"/>
          <w:szCs w:val="24"/>
        </w:rPr>
        <w:t>носити</w:t>
      </w:r>
      <w:r w:rsidRPr="00CD1DAF">
        <w:rPr>
          <w:rFonts w:ascii="Times New Roman" w:hAnsi="Times New Roman" w:cs="Times New Roman"/>
          <w:sz w:val="24"/>
          <w:szCs w:val="24"/>
        </w:rPr>
        <w:t xml:space="preserve"> рефлексивний характер. Сутність удосконалення управління полягає у розвитку діалогу та взаємозбагаченні підходів до керівництва закладом освіти, у розкритті індивідуальності інтелектуальних і творчих здібностей як керівника, так і всіх учасників навчально-виховного процесу, у відході від уніфікації до жорсткої регламентації діяльності.</w:t>
      </w:r>
    </w:p>
    <w:p w:rsidR="002B5BCE" w:rsidRPr="00CD1DAF" w:rsidRDefault="00B80BFF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="002B5BCE" w:rsidRPr="00CD1DAF">
        <w:rPr>
          <w:rFonts w:ascii="Times New Roman" w:hAnsi="Times New Roman" w:cs="Times New Roman"/>
          <w:sz w:val="24"/>
          <w:szCs w:val="24"/>
        </w:rPr>
        <w:t>виокрем</w:t>
      </w:r>
      <w:r w:rsidRPr="00CD1DAF">
        <w:rPr>
          <w:rFonts w:ascii="Times New Roman" w:hAnsi="Times New Roman" w:cs="Times New Roman"/>
          <w:sz w:val="24"/>
          <w:szCs w:val="24"/>
        </w:rPr>
        <w:t>лює</w:t>
      </w:r>
      <w:r w:rsidR="002B5BCE" w:rsidRPr="00CD1DAF">
        <w:rPr>
          <w:rFonts w:ascii="Times New Roman" w:hAnsi="Times New Roman" w:cs="Times New Roman"/>
          <w:sz w:val="24"/>
          <w:szCs w:val="24"/>
        </w:rPr>
        <w:t xml:space="preserve"> дві підсистеми управління</w:t>
      </w:r>
      <w:r w:rsidRPr="00CD1DAF">
        <w:rPr>
          <w:rFonts w:ascii="Times New Roman" w:hAnsi="Times New Roman" w:cs="Times New Roman"/>
          <w:sz w:val="24"/>
          <w:szCs w:val="24"/>
        </w:rPr>
        <w:t xml:space="preserve"> навчальним закладом</w:t>
      </w:r>
      <w:r w:rsidR="002B5BCE" w:rsidRPr="00CD1DAF">
        <w:rPr>
          <w:rFonts w:ascii="Times New Roman" w:hAnsi="Times New Roman" w:cs="Times New Roman"/>
          <w:sz w:val="24"/>
          <w:szCs w:val="24"/>
        </w:rPr>
        <w:t>: традиційну та інноваційну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ета традиційного управління </w:t>
      </w:r>
      <w:r w:rsidR="00B80BFF" w:rsidRPr="00CD1DAF">
        <w:rPr>
          <w:rFonts w:ascii="Times New Roman" w:hAnsi="Times New Roman" w:cs="Times New Roman"/>
          <w:sz w:val="24"/>
          <w:szCs w:val="24"/>
        </w:rPr>
        <w:t>-</w:t>
      </w:r>
      <w:r w:rsidRPr="00CD1DAF">
        <w:rPr>
          <w:rFonts w:ascii="Times New Roman" w:hAnsi="Times New Roman" w:cs="Times New Roman"/>
          <w:sz w:val="24"/>
          <w:szCs w:val="24"/>
        </w:rPr>
        <w:t xml:space="preserve"> забезпеченн</w:t>
      </w:r>
      <w:r w:rsidR="00B80BFF" w:rsidRPr="00CD1DAF">
        <w:rPr>
          <w:rFonts w:ascii="Times New Roman" w:hAnsi="Times New Roman" w:cs="Times New Roman"/>
          <w:sz w:val="24"/>
          <w:szCs w:val="24"/>
        </w:rPr>
        <w:t>я</w:t>
      </w:r>
      <w:r w:rsidRPr="00CD1DAF">
        <w:rPr>
          <w:rFonts w:ascii="Times New Roman" w:hAnsi="Times New Roman" w:cs="Times New Roman"/>
          <w:sz w:val="24"/>
          <w:szCs w:val="24"/>
        </w:rPr>
        <w:t xml:space="preserve"> оптимального функціонування навчального закладу; інноваційного — переведення </w:t>
      </w:r>
      <w:r w:rsidR="00B80BFF" w:rsidRPr="00CD1DAF">
        <w:rPr>
          <w:rFonts w:ascii="Times New Roman" w:hAnsi="Times New Roman" w:cs="Times New Roman"/>
          <w:sz w:val="24"/>
          <w:szCs w:val="24"/>
        </w:rPr>
        <w:t>навчального закладу</w:t>
      </w:r>
      <w:r w:rsidRPr="00CD1DAF">
        <w:rPr>
          <w:rFonts w:ascii="Times New Roman" w:hAnsi="Times New Roman" w:cs="Times New Roman"/>
          <w:sz w:val="24"/>
          <w:szCs w:val="24"/>
        </w:rPr>
        <w:t xml:space="preserve"> на більш високий якісний рівень, забезпечення розвитку та оновлення, відповідність педагогічного процесу вимогам сучасності. Основними напрямам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інновацізації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управлінської діяльності є: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онцептуальність в управлінні закладом;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цільовий підхід до управління;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сихологізація управління;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оделювання структури управління, створення швидкодіючих технологій механізмів управлінської діяльності;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обудова рухливої структури горизонтальних зв'язків;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иведення функцій управління у відповідність до завдань освітнього закладу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ефлективність діяльності керівника;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правління якістю освіти і вироблення нових підходів до визначення ефективності педагогічного процесу;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омп'ютеризація, технологізація управління;</w:t>
      </w:r>
    </w:p>
    <w:p w:rsidR="002B5BCE" w:rsidRPr="00CD1DAF" w:rsidRDefault="002B5BCE" w:rsidP="00CD1DAF">
      <w:pPr>
        <w:widowControl w:val="0"/>
        <w:numPr>
          <w:ilvl w:val="0"/>
          <w:numId w:val="15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адаптація досягнень науки менеджменту в соціальній та виробничій сфері управління закладом освіти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Ці та інші напрямки оновлення діяльності керівника сучасної школи дають змогу порівняти традиційне та інноваційне управління за кожною з основних функцій: аналітична діяльність, планування, організація, контроль та регулювання (табл. </w:t>
      </w:r>
      <w:r w:rsidR="004D098F" w:rsidRPr="00CD1DAF">
        <w:rPr>
          <w:rFonts w:ascii="Times New Roman" w:hAnsi="Times New Roman" w:cs="Times New Roman"/>
          <w:sz w:val="24"/>
          <w:szCs w:val="24"/>
        </w:rPr>
        <w:t>1</w:t>
      </w:r>
      <w:r w:rsidRPr="00CD1DAF">
        <w:rPr>
          <w:rFonts w:ascii="Times New Roman" w:hAnsi="Times New Roman" w:cs="Times New Roman"/>
          <w:sz w:val="24"/>
          <w:szCs w:val="24"/>
        </w:rPr>
        <w:t>)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right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Таблиця </w:t>
      </w:r>
      <w:r w:rsidR="004D098F" w:rsidRPr="00CD1DAF">
        <w:rPr>
          <w:rFonts w:ascii="Times New Roman" w:hAnsi="Times New Roman" w:cs="Times New Roman"/>
          <w:sz w:val="24"/>
          <w:szCs w:val="24"/>
        </w:rPr>
        <w:t>1</w:t>
      </w:r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радиційне та інноваційне управлінн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5"/>
        <w:gridCol w:w="4786"/>
      </w:tblGrid>
      <w:tr w:rsidR="002B5BCE" w:rsidRPr="00CD1DAF" w:rsidTr="00CB7B9D">
        <w:tc>
          <w:tcPr>
            <w:tcW w:w="9571" w:type="dxa"/>
            <w:gridSpan w:val="2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Функція управління:аналіз</w:t>
            </w:r>
          </w:p>
        </w:tc>
      </w:tr>
      <w:tr w:rsidR="002B5BCE" w:rsidRPr="00CD1DAF" w:rsidTr="00CB7B9D">
        <w:tc>
          <w:tcPr>
            <w:tcW w:w="4785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Традиційне управління (характерні ознаки)</w:t>
            </w:r>
          </w:p>
        </w:tc>
        <w:tc>
          <w:tcPr>
            <w:tcW w:w="4786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Інноваційне управління (характерні ознаки)</w:t>
            </w:r>
          </w:p>
        </w:tc>
      </w:tr>
      <w:tr w:rsidR="002B5BCE" w:rsidRPr="00CD1DAF" w:rsidTr="00CB7B9D">
        <w:tc>
          <w:tcPr>
            <w:tcW w:w="4785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Аналіз навчально-виховного процесу,</w:t>
            </w:r>
            <w:r w:rsidR="004D098F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його кількісних та якісних показників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Аналіз стану справ у школі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сновки на підставі аналізу щодо існуючого стану справ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користання аналізу для удосконалення основних видів управлінської діяльності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Алгоритмізація управлінського мислення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Критичність мислення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остановка та аналіз проблем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значення основних джерел управлінської інформації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олодіння основними технологіями збору та обробки інформації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Обезособлення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інтересів та справ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6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наліз навчально-виховного процесу як засіб визначення рівня розвитку школярів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вчення мотивів, цінностей вчителів,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можливостей стимулювання на інноваційну, експериментальну діяльність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сновки на підставі аналізу щодо існуючого стану справ як уроки на майбутнє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користання системного аналізу як засобу удосконалення функцій управління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Гуманізація управлінського мислення,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людиноцентристський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погляд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ідсилення системності управлінського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ислення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Рефлексивність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мислення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Аналіз шляхів розв’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язання проблем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Налагоджена система інформаційного забезпечення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Наявність 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на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лагодженої системи 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зворотних зв’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язків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Аналіз колективу з позиції ролі в ньому кожного вчителя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Аналіз колективу, створення його портретної характеристики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Ідентифікація особистих інтересів учителів з успіхом загальної справи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B5BCE" w:rsidRPr="00CD1DAF" w:rsidTr="00CB7B9D">
        <w:tc>
          <w:tcPr>
            <w:tcW w:w="9571" w:type="dxa"/>
            <w:gridSpan w:val="2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Функція управління: планування</w:t>
            </w:r>
          </w:p>
        </w:tc>
      </w:tr>
      <w:tr w:rsidR="002B5BCE" w:rsidRPr="00CD1DAF" w:rsidTr="00CB7B9D">
        <w:tc>
          <w:tcPr>
            <w:tcW w:w="4785" w:type="dxa"/>
            <w:shd w:val="clear" w:color="auto" w:fill="auto"/>
          </w:tcPr>
          <w:p w:rsidR="002B5BCE" w:rsidRPr="00CD1DAF" w:rsidRDefault="00CB7B9D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Розробляння</w:t>
            </w:r>
            <w:r w:rsidR="002B5BCE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перспективного плану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5BCE" w:rsidRPr="00CD1DAF">
              <w:rPr>
                <w:rFonts w:ascii="Times New Roman" w:hAnsi="Times New Roman" w:cs="Times New Roman"/>
                <w:sz w:val="24"/>
                <w:szCs w:val="24"/>
              </w:rPr>
              <w:t>Прогнозування та проектування розвитку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5BCE" w:rsidRPr="00CD1DAF">
              <w:rPr>
                <w:rFonts w:ascii="Times New Roman" w:hAnsi="Times New Roman" w:cs="Times New Roman"/>
                <w:sz w:val="24"/>
                <w:szCs w:val="24"/>
              </w:rPr>
              <w:t>школи та її підсистем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5BCE" w:rsidRPr="00CD1DAF">
              <w:rPr>
                <w:rFonts w:ascii="Times New Roman" w:hAnsi="Times New Roman" w:cs="Times New Roman"/>
                <w:sz w:val="24"/>
                <w:szCs w:val="24"/>
              </w:rPr>
              <w:t>Одноосібне планування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ланування цілей пов’</w:t>
            </w:r>
            <w:r w:rsidR="002B5BCE" w:rsidRPr="00CD1DAF">
              <w:rPr>
                <w:rFonts w:ascii="Times New Roman" w:hAnsi="Times New Roman" w:cs="Times New Roman"/>
                <w:sz w:val="24"/>
                <w:szCs w:val="24"/>
              </w:rPr>
              <w:t>язується з бюджетом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5BCE" w:rsidRPr="00CD1DAF">
              <w:rPr>
                <w:rFonts w:ascii="Times New Roman" w:hAnsi="Times New Roman" w:cs="Times New Roman"/>
                <w:sz w:val="24"/>
                <w:szCs w:val="24"/>
              </w:rPr>
              <w:t>Планування в умовах заданих проблем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5BCE" w:rsidRPr="00CD1DAF">
              <w:rPr>
                <w:rFonts w:ascii="Times New Roman" w:hAnsi="Times New Roman" w:cs="Times New Roman"/>
                <w:sz w:val="24"/>
                <w:szCs w:val="24"/>
              </w:rPr>
              <w:t>Ідеологізована постановка мети, планування від мети зверху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5BCE" w:rsidRPr="00CD1DAF">
              <w:rPr>
                <w:rFonts w:ascii="Times New Roman" w:hAnsi="Times New Roman" w:cs="Times New Roman"/>
                <w:sz w:val="24"/>
                <w:szCs w:val="24"/>
              </w:rPr>
              <w:t>Планова основа управління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5BCE" w:rsidRPr="00CD1DAF">
              <w:rPr>
                <w:rFonts w:ascii="Times New Roman" w:hAnsi="Times New Roman" w:cs="Times New Roman"/>
                <w:sz w:val="24"/>
                <w:szCs w:val="24"/>
              </w:rPr>
              <w:t>Складання планів досліджень, саморозвитку вчителів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4786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Розроб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ляння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програми розвитку школи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цільових проектів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Залучення колективу до складання планів, програм розвитку, цільових проектів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Планування в умовах вільного вибору цілей та завдань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Визначення місії школи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Складання планів роботи, самонавчання вчителів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Широке використання можливостей наукового підходу до планування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Досягнення цілей через оптимізацію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Концептуальна основа управління</w:t>
            </w:r>
            <w:r w:rsidR="00CB7B9D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B5BCE" w:rsidRPr="00CD1DAF" w:rsidTr="00CB7B9D">
        <w:tc>
          <w:tcPr>
            <w:tcW w:w="9571" w:type="dxa"/>
            <w:gridSpan w:val="2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Функція управління: організація</w:t>
            </w:r>
          </w:p>
        </w:tc>
      </w:tr>
      <w:tr w:rsidR="002B5BCE" w:rsidRPr="00CD1DAF" w:rsidTr="00CB7B9D">
        <w:tc>
          <w:tcPr>
            <w:tcW w:w="4785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обудова структури управління за л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інійно-функціональним принципом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становлення чітких вертикальних зв'язків та відносин (субординація та підлеглість)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Регламентація горизонтальних зв'язків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 Забезпечення стабільних обов’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язків та прав усіх суб'єктів протягом року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Удосконалення формальної структури колективу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Добір молодих кадрів, підтримка тенденції оновлення колективу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У посадовому зростанні вчителів увага приділяється стажу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Орієнтація на загальну систему підвищення кваліфікації вчителів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Демократизація шкільного життя взагалі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Створення атмосфери підтримки, довіри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4786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Моделювання структури управління Розробка матричної рухливої структури управління. Встановлення горизонтальних зв'язк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ів, забезпечення їх координації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Забезпечення динаміки функціональних обов'язків та прав усіх суб'єктів залежно від завдань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творення умов для розвитку не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формаль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softHyphen/>
              <w:t xml:space="preserve">ної структури колективу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Добір досвідчених спеціалістів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У посадовому зростанні вчителів увага приділяється індивідуальним можливостям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Орієнтація на перманентну систему підвищення кваліфікації вчителів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Демократизація управління як основа демократизації школи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Формування організаційної культури</w:t>
            </w:r>
          </w:p>
        </w:tc>
      </w:tr>
      <w:tr w:rsidR="002B5BCE" w:rsidRPr="00CD1DAF" w:rsidTr="00CB7B9D">
        <w:tc>
          <w:tcPr>
            <w:tcW w:w="9571" w:type="dxa"/>
            <w:gridSpan w:val="2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Функція управління: контроль</w:t>
            </w:r>
          </w:p>
        </w:tc>
      </w:tr>
      <w:tr w:rsidR="002B5BCE" w:rsidRPr="00CD1DAF" w:rsidTr="00CB7B9D">
        <w:tc>
          <w:tcPr>
            <w:tcW w:w="4785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пирання на облік, кількісні аспекти перевірки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пирання на перевірку методики навчаль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softHyphen/>
              <w:t>них занять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Увага до виховної функції контролю Використання сталої, випробуваної системи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нутрішньошкільного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контролю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Спрямування психологічного боку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нутрішньошкільного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контролю на доброзичливі ві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дносини керівника та підлеглого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користання несподіваного контролю як засобу адміністративного впливу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Керівник планує контроль одноосібно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Вибір зручної технології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нтролю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Дотримання формальних вимог (бюрократія) контролю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Контроль визначається як основний засіб пер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евірки роботи вчителів та учнів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Надання переваги визначенню якісних аспектів перевірки</w:t>
            </w:r>
          </w:p>
        </w:tc>
        <w:tc>
          <w:tcPr>
            <w:tcW w:w="4786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дання переваги визначенню якісних аспектів перевірки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Увага до кінцевих результатів, вивчення системи роботи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Увага до методичної спрямованості контролю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Постійне моделювання та оновлення системи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нутрішньошкільного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контролю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Увага до мотиваційної функції контролю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Забезпечення випереджального характеру контролю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Обговорення системи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нутрішнь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ошкільного</w:t>
            </w:r>
            <w:proofErr w:type="spellEnd"/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контролю в колективі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бір ефективної технології контролю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Демократизація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нутрішньошкільного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контролю,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дотримання принципу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еталітарності</w:t>
            </w:r>
            <w:proofErr w:type="spellEnd"/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Контроль визначається як засіб регулювання та корекції в педагогічному процесі</w:t>
            </w:r>
          </w:p>
        </w:tc>
      </w:tr>
      <w:tr w:rsidR="002B5BCE" w:rsidRPr="00CD1DAF" w:rsidTr="00CB7B9D">
        <w:tc>
          <w:tcPr>
            <w:tcW w:w="9571" w:type="dxa"/>
            <w:gridSpan w:val="2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Функція управління: регулювання</w:t>
            </w:r>
          </w:p>
        </w:tc>
      </w:tr>
      <w:tr w:rsidR="002B5BCE" w:rsidRPr="00CD1DAF" w:rsidTr="00CB7B9D">
        <w:tc>
          <w:tcPr>
            <w:tcW w:w="4785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Колективна (безособова) відповідальність за стан справ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користання перевірених технологій навчання та виховання Здійснення управлінської діяльності засобом уп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равлінського циклу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тимулювання вчителів до роботи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Орієнтація на співпрацю,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співуправління</w:t>
            </w:r>
            <w:proofErr w:type="spellEnd"/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з педколективом. Створення ділової атмосфери. Обізнаність в об'єкті перевірки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ланомірна раціоналізація управління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Робота на межі можливого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4786" w:type="dxa"/>
            <w:shd w:val="clear" w:color="auto" w:fill="auto"/>
          </w:tcPr>
          <w:p w:rsidR="002B5BCE" w:rsidRPr="00CD1DAF" w:rsidRDefault="002B5BCE" w:rsidP="00237855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Індивідуальна відповідальність за справи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Створення нових та оновлення навчально-виховних технологій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иведення функцій управління у відповідність до завд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ань навчально-виховного закладу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тимулювання вчителів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Формування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колективу критичних однодумців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творення творчої атмосфери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Постійне підвищення рівня компетентності керівника</w:t>
            </w:r>
            <w:r w:rsidR="00BF0486"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. Оптимізація управління.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Збереження резервів, ресурсів</w:t>
            </w:r>
            <w:r w:rsidR="0088565E"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ласичні функції управлінської діяльності керівника закладу в умовах розвитку залишаються провідними, хоча спостерігаються суттєві зміни в їх змісті методах реалізації. Поряд із ними з'являються нові, модернізовані, а саме: прогностична, консультативна, представницька, політико-дипломатична, менеджерська. Завдяки модернізованим функціям:</w:t>
      </w:r>
    </w:p>
    <w:p w:rsidR="002B5BCE" w:rsidRPr="00CD1DAF" w:rsidRDefault="002B5BCE" w:rsidP="00CD1DAF">
      <w:pPr>
        <w:widowControl w:val="0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новлюється зміст навчання та виховання (впроваджуються нові стандарт освіти, авторські навчальні програми, підручники, посібники. Відбувається індивідуалізація та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ерсонологізаці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світнього процесу);</w:t>
      </w:r>
    </w:p>
    <w:p w:rsidR="002B5BCE" w:rsidRPr="00CD1DAF" w:rsidRDefault="002B5BCE" w:rsidP="00CD1DAF">
      <w:pPr>
        <w:widowControl w:val="0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озробляються та апробуються нові освітні технології (розвиваючого, модульного, диференційованого навчання тощо);</w:t>
      </w:r>
    </w:p>
    <w:p w:rsidR="002B5BCE" w:rsidRPr="00CD1DAF" w:rsidRDefault="002B5BCE" w:rsidP="00CD1DAF">
      <w:pPr>
        <w:widowControl w:val="0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досконалюється організація навчально-виховного процесу (суб'єкт-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уб'єктнї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відносини між викладачами та студентами; діалогічні форми спілкуванню запроваджується технологія педагогічної підтримки);</w:t>
      </w:r>
    </w:p>
    <w:p w:rsidR="002B5BCE" w:rsidRPr="00CD1DAF" w:rsidRDefault="002B5BCE" w:rsidP="00CD1DAF">
      <w:pPr>
        <w:widowControl w:val="0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рансформуються технології контролю (запроваджуються рейтингові системі оцінювання, комп'ютерні програми, моніторингові системи дослідження об’єктів);</w:t>
      </w:r>
    </w:p>
    <w:p w:rsidR="002B5BCE" w:rsidRPr="00CD1DAF" w:rsidRDefault="002B5BCE" w:rsidP="00CD1DAF">
      <w:pPr>
        <w:widowControl w:val="0"/>
        <w:numPr>
          <w:ilvl w:val="0"/>
          <w:numId w:val="16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0"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одернізуються зміст, форми й методи управління закладами й установам^ освіти (створюються багатоваріантні моделі управління, системи управлінні інноваційними програмами)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t xml:space="preserve">Прогностична функція </w:t>
      </w:r>
      <w:r w:rsidRPr="00CD1DAF">
        <w:rPr>
          <w:rFonts w:ascii="Times New Roman" w:hAnsi="Times New Roman" w:cs="Times New Roman"/>
          <w:sz w:val="24"/>
          <w:szCs w:val="24"/>
        </w:rPr>
        <w:t>— це передбачення перспектив розвитку освітнього за кладу, прогнозування результативності його діяльності, створення умов для формування соціально активної особистості і здатність виділяти основне, суттєве перспективне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t xml:space="preserve">Консультативна функція </w:t>
      </w:r>
      <w:r w:rsidRPr="00CD1DAF">
        <w:rPr>
          <w:rFonts w:ascii="Times New Roman" w:hAnsi="Times New Roman" w:cs="Times New Roman"/>
          <w:sz w:val="24"/>
          <w:szCs w:val="24"/>
        </w:rPr>
        <w:t xml:space="preserve">реалізує кваліфіковані поради з різних питань: науково-педагогічних, методичних, правових, економічних. Передбачає залучення до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півуправлінн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різних спеціалістів: соціологів, психологів, економістів, юристів тощо. 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едставницька функція полягає в умінні належно репрезентувати заклад освіти, педагогічний колектив, будь-якого працівника чи учня, виступати на конференціях, симпозіумах. Керівник повинен мати добре розвинуті комунікативні, рефлексивні, інтелектуально-евристичні здібності.</w:t>
      </w:r>
    </w:p>
    <w:p w:rsidR="002B5BCE" w:rsidRPr="00CD1DAF" w:rsidRDefault="002B5BCE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t xml:space="preserve">Дипломатична функція </w:t>
      </w:r>
      <w:r w:rsidRPr="00CD1DAF">
        <w:rPr>
          <w:rFonts w:ascii="Times New Roman" w:hAnsi="Times New Roman" w:cs="Times New Roman"/>
          <w:sz w:val="24"/>
          <w:szCs w:val="24"/>
        </w:rPr>
        <w:t>реалізується через запровадження в практику роботи принципів демократизму та гуманізму, за участі керівника в місцевих (регіональних, державних) органах влади; полягає у правильному розумінні роз'ясненні та втілення в життя ідеології держави, пропаганді досягнень національної культури, традицій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t xml:space="preserve">Менеджерська функція </w:t>
      </w:r>
      <w:r w:rsidRPr="00CD1DAF">
        <w:rPr>
          <w:rFonts w:ascii="Times New Roman" w:hAnsi="Times New Roman" w:cs="Times New Roman"/>
          <w:sz w:val="24"/>
          <w:szCs w:val="24"/>
        </w:rPr>
        <w:t>передбачає посилення уваги до роботи з персоналом, зокрема: раціональне розміщення кадрів, створення умов для праці, соціальний та правовий захист, створення системи із збереження життя та здоров'я педагогів і студентів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iCs/>
          <w:sz w:val="24"/>
          <w:szCs w:val="24"/>
        </w:rPr>
        <w:lastRenderedPageBreak/>
        <w:t xml:space="preserve">Мотиваційна функція </w:t>
      </w:r>
      <w:r w:rsidRPr="00CD1DAF">
        <w:rPr>
          <w:rFonts w:ascii="Times New Roman" w:hAnsi="Times New Roman" w:cs="Times New Roman"/>
          <w:sz w:val="24"/>
          <w:szCs w:val="24"/>
        </w:rPr>
        <w:t xml:space="preserve">передбачає передусім реалізацію підходу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артисипативног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керування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артисипативн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управління керується тим, що людина, беручи активну участь у різноманітній діяльності, отримує задоволення і працює ще з більшою віддачею, краще, якісніше і продуктивніше.</w:t>
      </w:r>
    </w:p>
    <w:p w:rsidR="002B5BCE" w:rsidRPr="00CD1DAF" w:rsidRDefault="002B5BCE" w:rsidP="0023785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отиваційна функція керівника навчального закладу може бути реалізована за такими напрямами:</w:t>
      </w:r>
      <w:r w:rsidR="00FB4C99" w:rsidRPr="00CD1DAF">
        <w:rPr>
          <w:rFonts w:ascii="Times New Roman" w:hAnsi="Times New Roman" w:cs="Times New Roman"/>
          <w:sz w:val="24"/>
          <w:szCs w:val="24"/>
        </w:rPr>
        <w:t xml:space="preserve"> </w:t>
      </w:r>
      <w:r w:rsidRPr="00CD1DAF">
        <w:rPr>
          <w:rFonts w:ascii="Times New Roman" w:hAnsi="Times New Roman" w:cs="Times New Roman"/>
          <w:sz w:val="24"/>
          <w:szCs w:val="24"/>
        </w:rPr>
        <w:t xml:space="preserve">педагоги отримують право самостійно приймати виконання з приводу того, як </w:t>
      </w:r>
      <w:r w:rsidR="00FB4C99" w:rsidRPr="00CD1DAF">
        <w:rPr>
          <w:rFonts w:ascii="Times New Roman" w:hAnsi="Times New Roman" w:cs="Times New Roman"/>
          <w:sz w:val="24"/>
          <w:szCs w:val="24"/>
        </w:rPr>
        <w:t xml:space="preserve">їм здійснювати свою діяльність; </w:t>
      </w:r>
      <w:r w:rsidRPr="00CD1DAF">
        <w:rPr>
          <w:rFonts w:ascii="Times New Roman" w:hAnsi="Times New Roman" w:cs="Times New Roman"/>
          <w:sz w:val="24"/>
          <w:szCs w:val="24"/>
        </w:rPr>
        <w:t>педагоги можуть прилучатися до прийняття рішень щодо організації їхньої роботи, діяльності всього педагогічного колективу чи закладу освіти. педагогам надається право контрол</w:t>
      </w:r>
      <w:r w:rsidR="00FB4C99" w:rsidRPr="00CD1DAF">
        <w:rPr>
          <w:rFonts w:ascii="Times New Roman" w:hAnsi="Times New Roman" w:cs="Times New Roman"/>
          <w:sz w:val="24"/>
          <w:szCs w:val="24"/>
        </w:rPr>
        <w:t>ю за якістю й</w:t>
      </w:r>
      <w:r w:rsidRPr="00CD1DAF">
        <w:rPr>
          <w:rFonts w:ascii="Times New Roman" w:hAnsi="Times New Roman" w:cs="Times New Roman"/>
          <w:sz w:val="24"/>
          <w:szCs w:val="24"/>
        </w:rPr>
        <w:t xml:space="preserve"> кількістю здійснюваної ними праці і відповідно встановлюється відповідальність за кінцевий ре</w:t>
      </w:r>
      <w:r w:rsidR="00FB4C99" w:rsidRPr="00CD1DAF">
        <w:rPr>
          <w:rFonts w:ascii="Times New Roman" w:hAnsi="Times New Roman" w:cs="Times New Roman"/>
          <w:sz w:val="24"/>
          <w:szCs w:val="24"/>
        </w:rPr>
        <w:t xml:space="preserve">зультат;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артисипативн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керування припускає широку участь працівників в інноваційній та раціоналізаторській діяльності, у розробці пропозицій щодо вдосконалення їх особисто</w:t>
      </w:r>
      <w:r w:rsidR="00FB4C99" w:rsidRPr="00CD1DAF">
        <w:rPr>
          <w:rFonts w:ascii="Times New Roman" w:hAnsi="Times New Roman" w:cs="Times New Roman"/>
          <w:sz w:val="24"/>
          <w:szCs w:val="24"/>
        </w:rPr>
        <w:t xml:space="preserve">ї роботи та окремих підрозділів; </w:t>
      </w:r>
      <w:r w:rsidRPr="00CD1DAF">
        <w:rPr>
          <w:rFonts w:ascii="Times New Roman" w:hAnsi="Times New Roman" w:cs="Times New Roman"/>
          <w:sz w:val="24"/>
          <w:szCs w:val="24"/>
        </w:rPr>
        <w:t xml:space="preserve">працівникам </w:t>
      </w:r>
      <w:r w:rsidR="00FB4C99" w:rsidRPr="00CD1DAF">
        <w:rPr>
          <w:rFonts w:ascii="Times New Roman" w:hAnsi="Times New Roman" w:cs="Times New Roman"/>
          <w:sz w:val="24"/>
          <w:szCs w:val="24"/>
        </w:rPr>
        <w:t>надається право на</w:t>
      </w:r>
      <w:r w:rsidRPr="00CD1DAF">
        <w:rPr>
          <w:rFonts w:ascii="Times New Roman" w:hAnsi="Times New Roman" w:cs="Times New Roman"/>
          <w:sz w:val="24"/>
          <w:szCs w:val="24"/>
        </w:rPr>
        <w:t xml:space="preserve"> формування робочих груп із тих членів організації, з якими їм хотілося б працювати разом. </w:t>
      </w:r>
    </w:p>
    <w:p w:rsidR="002B5BCE" w:rsidRPr="00CD1DAF" w:rsidRDefault="00FB4C99" w:rsidP="00237855">
      <w:pPr>
        <w:widowControl w:val="0"/>
        <w:spacing w:after="0" w:line="24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аким чином</w:t>
      </w:r>
      <w:r w:rsidR="002B5BCE" w:rsidRPr="00CD1DAF">
        <w:rPr>
          <w:rFonts w:ascii="Times New Roman" w:hAnsi="Times New Roman" w:cs="Times New Roman"/>
          <w:sz w:val="24"/>
          <w:szCs w:val="24"/>
        </w:rPr>
        <w:t xml:space="preserve">, питання змісту управлінської діяльності та підвищення рівня компетентності керівника сучасної школи завжди актуальне. Воно </w:t>
      </w:r>
      <w:proofErr w:type="spellStart"/>
      <w:r w:rsidR="002B5BCE" w:rsidRPr="00CD1DAF">
        <w:rPr>
          <w:rFonts w:ascii="Times New Roman" w:hAnsi="Times New Roman" w:cs="Times New Roman"/>
          <w:sz w:val="24"/>
          <w:szCs w:val="24"/>
        </w:rPr>
        <w:t>детермінується</w:t>
      </w:r>
      <w:proofErr w:type="spellEnd"/>
      <w:r w:rsidR="002B5BCE" w:rsidRPr="00CD1DAF">
        <w:rPr>
          <w:rFonts w:ascii="Times New Roman" w:hAnsi="Times New Roman" w:cs="Times New Roman"/>
          <w:sz w:val="24"/>
          <w:szCs w:val="24"/>
        </w:rPr>
        <w:t xml:space="preserve"> як зовнішніми, так і внутрішніми умовами роботи директора, зумовлюється невпинним процесом оновлення функцій управління.</w:t>
      </w:r>
    </w:p>
    <w:p w:rsidR="009C4E04" w:rsidRPr="00CD1DAF" w:rsidRDefault="009C4E04" w:rsidP="00B841CC">
      <w:pPr>
        <w:widowControl w:val="0"/>
        <w:spacing w:after="0" w:line="240" w:lineRule="auto"/>
        <w:ind w:firstLine="68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1DAF">
        <w:rPr>
          <w:rFonts w:ascii="Times New Roman" w:hAnsi="Times New Roman" w:cs="Times New Roman"/>
          <w:b/>
          <w:sz w:val="24"/>
          <w:szCs w:val="24"/>
        </w:rPr>
        <w:t>2.</w:t>
      </w:r>
      <w:r w:rsidRPr="00CD1DAF">
        <w:rPr>
          <w:rFonts w:ascii="Times New Roman" w:hAnsi="Times New Roman" w:cs="Times New Roman"/>
          <w:b/>
          <w:sz w:val="24"/>
          <w:szCs w:val="24"/>
        </w:rPr>
        <w:tab/>
      </w:r>
      <w:r w:rsidR="00237855" w:rsidRPr="00CD1DAF">
        <w:rPr>
          <w:rFonts w:ascii="Times New Roman" w:hAnsi="Times New Roman" w:cs="Times New Roman"/>
          <w:b/>
          <w:sz w:val="24"/>
          <w:szCs w:val="24"/>
        </w:rPr>
        <w:t>СЕМІНАРСЬКІ І ПРАКТИЧНІ ЗАНЯТТЯ</w:t>
      </w:r>
    </w:p>
    <w:p w:rsidR="00237855" w:rsidRPr="00CD1DAF" w:rsidRDefault="00237855" w:rsidP="00237855">
      <w:pPr>
        <w:tabs>
          <w:tab w:val="left" w:pos="390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еми практичних (семінарських) занять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7443"/>
        <w:gridCol w:w="1134"/>
      </w:tblGrid>
      <w:tr w:rsidR="00237855" w:rsidRPr="00CD1DAF" w:rsidTr="00237855">
        <w:trPr>
          <w:jc w:val="center"/>
        </w:trPr>
        <w:tc>
          <w:tcPr>
            <w:tcW w:w="993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7855" w:rsidRPr="00CD1DAF" w:rsidRDefault="00237855" w:rsidP="00237855">
            <w:pPr>
              <w:spacing w:after="0" w:line="240" w:lineRule="auto"/>
              <w:ind w:firstLine="34"/>
              <w:rPr>
                <w:rFonts w:ascii="Times New Roman" w:hAnsi="Times New Roman" w:cs="Times New Roman"/>
                <w:bCs/>
                <w:i/>
                <w:iCs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i/>
                <w:iCs/>
                <w:sz w:val="24"/>
                <w:szCs w:val="24"/>
              </w:rPr>
              <w:t>№ з/п</w:t>
            </w:r>
          </w:p>
        </w:tc>
        <w:tc>
          <w:tcPr>
            <w:tcW w:w="744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7855" w:rsidRPr="00CD1DAF" w:rsidRDefault="00237855" w:rsidP="00237855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i/>
                <w:iCs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bCs/>
                <w:i/>
                <w:iCs/>
                <w:sz w:val="24"/>
                <w:szCs w:val="24"/>
              </w:rPr>
              <w:t>Назва теми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37855" w:rsidRPr="00CD1DAF" w:rsidRDefault="00237855" w:rsidP="00237855">
            <w:pPr>
              <w:pStyle w:val="a9"/>
              <w:spacing w:before="0" w:beforeAutospacing="0" w:after="0" w:afterAutospacing="0"/>
              <w:jc w:val="center"/>
              <w:rPr>
                <w:bCs/>
                <w:i/>
                <w:iCs/>
                <w:lang w:val="uk-UA" w:eastAsia="en-US"/>
              </w:rPr>
            </w:pPr>
            <w:r w:rsidRPr="00CD1DAF">
              <w:rPr>
                <w:bCs/>
                <w:i/>
                <w:iCs/>
                <w:lang w:val="uk-UA" w:eastAsia="en-US"/>
              </w:rPr>
              <w:t>Години</w:t>
            </w:r>
          </w:p>
        </w:tc>
      </w:tr>
      <w:tr w:rsidR="00237855" w:rsidRPr="00CD1DAF" w:rsidTr="00237855">
        <w:trPr>
          <w:jc w:val="center"/>
        </w:trPr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7855" w:rsidRPr="00CD1DAF" w:rsidRDefault="00237855" w:rsidP="00237855">
            <w:pPr>
              <w:autoSpaceDE w:val="0"/>
              <w:autoSpaceDN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7855" w:rsidRPr="00CD1DAF" w:rsidRDefault="00237855" w:rsidP="002378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Система знань та умінь керівника сучасного закладу освіти. Методи та методики оцінюванн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237855" w:rsidRPr="00CD1DAF" w:rsidRDefault="00237855" w:rsidP="002378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237855" w:rsidRPr="00CD1DAF" w:rsidTr="00237855">
        <w:trPr>
          <w:jc w:val="center"/>
        </w:trPr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7855" w:rsidRPr="00CD1DAF" w:rsidRDefault="00237855" w:rsidP="00237855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7855" w:rsidRPr="00CD1DAF" w:rsidRDefault="00237855" w:rsidP="0023785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Визначення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івня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правлінської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компетентності керівника навчального закладу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37855" w:rsidRPr="00CD1DAF" w:rsidRDefault="00237855" w:rsidP="00237855">
            <w:pPr>
              <w:pStyle w:val="a9"/>
              <w:spacing w:before="0" w:beforeAutospacing="0" w:after="0" w:afterAutospacing="0"/>
              <w:jc w:val="center"/>
              <w:rPr>
                <w:lang w:val="uk-UA" w:eastAsia="en-US"/>
              </w:rPr>
            </w:pPr>
            <w:r w:rsidRPr="00CD1DAF">
              <w:rPr>
                <w:lang w:val="uk-UA" w:eastAsia="en-US"/>
              </w:rPr>
              <w:t>4</w:t>
            </w:r>
          </w:p>
        </w:tc>
      </w:tr>
      <w:tr w:rsidR="00237855" w:rsidRPr="00CD1DAF" w:rsidTr="00237855">
        <w:trPr>
          <w:jc w:val="center"/>
        </w:trPr>
        <w:tc>
          <w:tcPr>
            <w:tcW w:w="993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37855" w:rsidRPr="00CD1DAF" w:rsidRDefault="00237855" w:rsidP="0023785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4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37855" w:rsidRPr="00CD1DAF" w:rsidRDefault="00237855" w:rsidP="00237855">
            <w:pPr>
              <w:pStyle w:val="a9"/>
              <w:spacing w:before="0" w:beforeAutospacing="0" w:after="0" w:afterAutospacing="0"/>
              <w:rPr>
                <w:bCs/>
                <w:iCs/>
                <w:lang w:val="uk-UA" w:eastAsia="en-US"/>
              </w:rPr>
            </w:pPr>
            <w:r w:rsidRPr="00CD1DAF">
              <w:rPr>
                <w:bCs/>
                <w:iCs/>
                <w:lang w:val="uk-UA" w:eastAsia="en-US"/>
              </w:rPr>
              <w:t>Разом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37855" w:rsidRPr="00CD1DAF" w:rsidRDefault="00237855" w:rsidP="00237855">
            <w:pPr>
              <w:pStyle w:val="a9"/>
              <w:spacing w:before="0" w:beforeAutospacing="0" w:after="0" w:afterAutospacing="0"/>
              <w:jc w:val="center"/>
              <w:rPr>
                <w:lang w:val="uk-UA" w:eastAsia="en-US"/>
              </w:rPr>
            </w:pPr>
            <w:r w:rsidRPr="00CD1DAF">
              <w:rPr>
                <w:lang w:val="uk-UA" w:eastAsia="en-US"/>
              </w:rPr>
              <w:t>6</w:t>
            </w:r>
          </w:p>
        </w:tc>
      </w:tr>
    </w:tbl>
    <w:p w:rsidR="00237855" w:rsidRPr="00CD1DAF" w:rsidRDefault="00237855" w:rsidP="0023785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D1DAF">
        <w:rPr>
          <w:rFonts w:ascii="Times New Roman" w:hAnsi="Times New Roman" w:cs="Times New Roman"/>
          <w:sz w:val="24"/>
          <w:szCs w:val="24"/>
        </w:rPr>
        <w:t>Тема: Система знань та умінь керівника сучасного закладу освіти. Методи та методики оцінювання</w:t>
      </w:r>
      <w:r w:rsidRPr="00CD1DAF">
        <w:rPr>
          <w:rFonts w:ascii="Times New Roman" w:hAnsi="Times New Roman" w:cs="Times New Roman"/>
          <w:sz w:val="24"/>
          <w:szCs w:val="24"/>
          <w:lang w:val="ru-RU"/>
        </w:rPr>
        <w:t xml:space="preserve"> –</w:t>
      </w:r>
      <w:proofErr w:type="spellStart"/>
      <w:r w:rsidRPr="00CD1DAF">
        <w:rPr>
          <w:rFonts w:ascii="Times New Roman" w:hAnsi="Times New Roman" w:cs="Times New Roman"/>
          <w:sz w:val="24"/>
          <w:szCs w:val="24"/>
          <w:lang w:val="ru-RU"/>
        </w:rPr>
        <w:t>семінарське</w:t>
      </w:r>
      <w:proofErr w:type="spellEnd"/>
      <w:r w:rsidRPr="00CD1DA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  <w:lang w:val="ru-RU"/>
        </w:rPr>
        <w:t>заняття</w:t>
      </w:r>
      <w:proofErr w:type="spellEnd"/>
      <w:r w:rsidRPr="00CD1DAF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237855" w:rsidRPr="00CD1DAF" w:rsidRDefault="00237855" w:rsidP="00237855">
      <w:pPr>
        <w:spacing w:after="0"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Література</w:t>
      </w:r>
    </w:p>
    <w:p w:rsidR="00237855" w:rsidRPr="00CD1DAF" w:rsidRDefault="00237855" w:rsidP="00237855">
      <w:pPr>
        <w:spacing w:after="0" w:line="240" w:lineRule="auto"/>
        <w:ind w:firstLine="567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Базова</w:t>
      </w:r>
    </w:p>
    <w:p w:rsidR="00237855" w:rsidRPr="00CD1DAF" w:rsidRDefault="00237855" w:rsidP="00CD1DAF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льнік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Г.В Наукові основи розвитку управління загальною середньою освітою в регіоні. Монографія / Г.В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льнік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 : ДАККО, 1999. – 303 с.</w:t>
      </w:r>
    </w:p>
    <w:p w:rsidR="00237855" w:rsidRPr="00CD1DAF" w:rsidRDefault="00237855" w:rsidP="00CD1DAF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Ю.А. Менеджмент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нутришкольно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Ю.А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М. : Центр «П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ис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, 2000. – 224 с.</w:t>
      </w:r>
    </w:p>
    <w:p w:rsidR="00237855" w:rsidRPr="00CD1DAF" w:rsidRDefault="00237855" w:rsidP="00CD1DAF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Менеджмент в освіті : дорожня карта керівника.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Х. : Вид. група «Основа», 2007. – 448 с.</w:t>
      </w:r>
    </w:p>
    <w:p w:rsidR="00237855" w:rsidRPr="00CD1DAF" w:rsidRDefault="00237855" w:rsidP="00CD1DAF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світній менеджмент /За р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.Данил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Л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рамушк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 : Шкільний світ, 2003. – 400 с.</w:t>
      </w:r>
    </w:p>
    <w:p w:rsidR="00237855" w:rsidRPr="00CD1DAF" w:rsidRDefault="00237855" w:rsidP="00CD1DAF">
      <w:pPr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строверх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Н.М. Ефективність управління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агальноосвітньоє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ою : соціально-педагогічний аспект / Н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строверх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Л.І. Даниленко. – К. : Школяр, 1996. – 236 с. </w:t>
      </w:r>
    </w:p>
    <w:p w:rsidR="00237855" w:rsidRPr="00CD1DAF" w:rsidRDefault="00237855" w:rsidP="00237855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Допоміжна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Вудок 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аскрепощенны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менеджер / 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удко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Д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Френсис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ел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1991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асильченко Л.В. Як оцінювати культуру управління? / Л.В. Васильченко. // Директор школи. – 2001. – №3. – С.50-55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роб’язко П.І. Функції, форми і методи діяльності керівництва школи та їх модернізація в сучасних умовах / П.І. Дроб’язко. // г. “Директор школи” – 1998. – №32. – С.1-4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В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рганизационно-педагогическ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еятельност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уководител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В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5. –  230 с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lastRenderedPageBreak/>
        <w:t xml:space="preserve">Калініна Л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рофесіограм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українського директора школи / Л. Калініна. // г. “Директор школи” – 2001. – №3. – С.13-14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Визначення рівня кваліфікації керівника школи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/ Освіта і управління. – 1997. – Т.1. – С.59-63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аслов В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Теор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методика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рганизаци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прерывног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вышен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валификаци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уководителе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В.И. Маслов – К. : ЦИПККО, 1990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оніторинг в управлінні навчальним закладом / О.М. Касьянова. Управлінський супровід моніторингу якості освіти / Т.Б. Волобуєва. – Х. : «Основа», 2004. – 96 с. 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ташни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М.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овремен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: в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опросах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тветах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М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ташни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А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оисее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8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рофесіограм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директора загальноосвітньої школи – менеджера освіти / Упорядник Гадяцький М.В. – Харків : ХДПУ, 1997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бил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Е., Гришина И. От «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осознан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компетентност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 к «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осознан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мпетентост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 / Е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бил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И. Гришина // Директор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1999. – №5. – С.12-20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Технологія експертизи управління освітнім процесом у загальноосвітньому закладі / Під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аг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р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А.М.Єрмол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арків : Пошук, 2000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Управління навчальним закладом : Навчально-методичний посібник. У двох частинах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.І.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.М.Касьян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.В.Григораш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та ін. – Х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ест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: Видавництво „Ранок”, 2003. – 312с.</w:t>
      </w:r>
    </w:p>
    <w:p w:rsidR="00237855" w:rsidRPr="00CD1DAF" w:rsidRDefault="00237855" w:rsidP="00CD1DAF">
      <w:pPr>
        <w:numPr>
          <w:ilvl w:val="0"/>
          <w:numId w:val="19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Фурс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Л. Модель компетентності керівника школи / Л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Фурс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// г. “Директор школи” – 1998. – №13, 14.  </w:t>
      </w:r>
    </w:p>
    <w:p w:rsidR="00237855" w:rsidRPr="00CD1DAF" w:rsidRDefault="00237855" w:rsidP="00237855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Методичні рекомендації та завдання до семінарського заняття</w:t>
      </w:r>
    </w:p>
    <w:p w:rsidR="00237855" w:rsidRPr="00CD1DAF" w:rsidRDefault="00237855" w:rsidP="00237855">
      <w:pPr>
        <w:pStyle w:val="a7"/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1. Опрацювати текст лекції № 3 «Модель функціональної компетентності сучасного керівника».</w:t>
      </w:r>
    </w:p>
    <w:p w:rsidR="00237855" w:rsidRPr="00CD1DAF" w:rsidRDefault="00237855" w:rsidP="002378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2. Ознайомитись із відповідною науково-методичною літературою для уточнення, розширення, висвітлення питань семінару.</w:t>
      </w:r>
    </w:p>
    <w:p w:rsidR="00237855" w:rsidRPr="00CD1DAF" w:rsidRDefault="00237855" w:rsidP="002378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3. Під час обговорення питань семінарського заняття необхідно звернути увагу та розкрити такі аспекти:</w:t>
      </w:r>
    </w:p>
    <w:p w:rsidR="00237855" w:rsidRPr="00CD1DAF" w:rsidRDefault="00237855" w:rsidP="00237855">
      <w:pPr>
        <w:tabs>
          <w:tab w:val="left" w:pos="12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з 1 питання</w:t>
      </w:r>
      <w:r w:rsidRPr="00CD1DAF">
        <w:rPr>
          <w:rFonts w:ascii="Times New Roman" w:hAnsi="Times New Roman" w:cs="Times New Roman"/>
          <w:sz w:val="24"/>
          <w:szCs w:val="24"/>
        </w:rPr>
        <w:t>: «Компетентність керівника – запорука успішного розвитку закладу освіти»</w:t>
      </w:r>
    </w:p>
    <w:p w:rsidR="00237855" w:rsidRPr="00CD1DAF" w:rsidRDefault="00237855" w:rsidP="00CD1DAF">
      <w:pPr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имоги до керівника закладу освіти.</w:t>
      </w:r>
    </w:p>
    <w:p w:rsidR="00237855" w:rsidRPr="00CD1DAF" w:rsidRDefault="00237855" w:rsidP="00CD1DAF">
      <w:pPr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одель компетентності менеджера освіти.</w:t>
      </w:r>
    </w:p>
    <w:p w:rsidR="00237855" w:rsidRPr="00CD1DAF" w:rsidRDefault="00237855" w:rsidP="00237855">
      <w:pPr>
        <w:tabs>
          <w:tab w:val="left" w:pos="993"/>
          <w:tab w:val="left" w:pos="12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з 2 питання:</w:t>
      </w:r>
      <w:r w:rsidRPr="00CD1DAF">
        <w:rPr>
          <w:rFonts w:ascii="Times New Roman" w:hAnsi="Times New Roman" w:cs="Times New Roman"/>
          <w:sz w:val="24"/>
          <w:szCs w:val="24"/>
        </w:rPr>
        <w:t xml:space="preserve"> «Методи та методики оцінювання рівня компетентності керівника навчального закладу»</w:t>
      </w:r>
    </w:p>
    <w:p w:rsidR="00237855" w:rsidRPr="00CD1DAF" w:rsidRDefault="00237855" w:rsidP="00CD1DAF">
      <w:pPr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Актуалізація та систематизація діагностик управлінської діяльності та рівня компетентності керівника навчального закладу.</w:t>
      </w:r>
    </w:p>
    <w:p w:rsidR="00237855" w:rsidRPr="00CD1DAF" w:rsidRDefault="00237855" w:rsidP="00CD1DAF">
      <w:pPr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Розробка методики для визначення рівня функціональної компетенції керівника сучасного навчального закладу. </w:t>
      </w:r>
    </w:p>
    <w:p w:rsidR="00237855" w:rsidRPr="00CD1DAF" w:rsidRDefault="00237855" w:rsidP="00237855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i/>
          <w:iCs/>
          <w:sz w:val="24"/>
          <w:szCs w:val="24"/>
        </w:rPr>
      </w:pPr>
      <w:r w:rsidRPr="00CD1DAF">
        <w:rPr>
          <w:rFonts w:ascii="Times New Roman" w:hAnsi="Times New Roman" w:cs="Times New Roman"/>
          <w:bCs/>
          <w:i/>
          <w:iCs/>
          <w:sz w:val="24"/>
          <w:szCs w:val="24"/>
        </w:rPr>
        <w:t>Індивідуальні завдання.</w:t>
      </w:r>
    </w:p>
    <w:p w:rsidR="00237855" w:rsidRPr="00CD1DAF" w:rsidRDefault="00237855" w:rsidP="0023785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едставити методику для визначення успішності, обмежень, ефективності управлінської діяльності, рівня компетентності керівника освітнього закладу.</w:t>
      </w:r>
    </w:p>
    <w:p w:rsidR="00237855" w:rsidRPr="00CD1DAF" w:rsidRDefault="00237855" w:rsidP="0023785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Розроблена методика представляється у друкованому й електронному варіантах </w:t>
      </w:r>
    </w:p>
    <w:p w:rsidR="00237855" w:rsidRPr="00CD1DAF" w:rsidRDefault="00237855" w:rsidP="00237855">
      <w:pPr>
        <w:pStyle w:val="3"/>
        <w:tabs>
          <w:tab w:val="left" w:pos="540"/>
        </w:tabs>
        <w:spacing w:before="0" w:line="240" w:lineRule="auto"/>
        <w:rPr>
          <w:rFonts w:ascii="Times New Roman" w:hAnsi="Times New Roman" w:cs="Times New Roman"/>
          <w:i/>
          <w:color w:val="auto"/>
        </w:rPr>
      </w:pPr>
      <w:r w:rsidRPr="00CD1DAF">
        <w:rPr>
          <w:rFonts w:ascii="Times New Roman" w:hAnsi="Times New Roman" w:cs="Times New Roman"/>
          <w:color w:val="auto"/>
        </w:rPr>
        <w:t>Тема: Визначення компетентності керівника навчального закладу. -</w:t>
      </w:r>
      <w:r w:rsidRPr="00CD1DAF">
        <w:rPr>
          <w:rFonts w:ascii="Times New Roman" w:hAnsi="Times New Roman" w:cs="Times New Roman"/>
          <w:i/>
          <w:color w:val="auto"/>
        </w:rPr>
        <w:t xml:space="preserve"> практичне заняття</w:t>
      </w:r>
    </w:p>
    <w:p w:rsidR="00237855" w:rsidRPr="00CD1DAF" w:rsidRDefault="00237855" w:rsidP="00237855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Література</w:t>
      </w:r>
    </w:p>
    <w:p w:rsidR="00237855" w:rsidRPr="00CD1DAF" w:rsidRDefault="00237855" w:rsidP="00237855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CD1DAF">
        <w:rPr>
          <w:rFonts w:ascii="Times New Roman" w:hAnsi="Times New Roman" w:cs="Times New Roman"/>
          <w:i/>
          <w:sz w:val="24"/>
          <w:szCs w:val="24"/>
          <w:u w:val="single"/>
        </w:rPr>
        <w:t>Базова</w:t>
      </w:r>
    </w:p>
    <w:p w:rsidR="00237855" w:rsidRPr="00CD1DAF" w:rsidRDefault="00237855" w:rsidP="00CD1DAF">
      <w:pPr>
        <w:numPr>
          <w:ilvl w:val="0"/>
          <w:numId w:val="2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Ю.А. Менеджмент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нутришкольно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Ю.А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М. : Центр «П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ис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, 2000. – 224 с.</w:t>
      </w:r>
    </w:p>
    <w:p w:rsidR="00237855" w:rsidRPr="00CD1DAF" w:rsidRDefault="00237855" w:rsidP="00CD1DAF">
      <w:pPr>
        <w:numPr>
          <w:ilvl w:val="0"/>
          <w:numId w:val="2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Менеджмент в освіті : дорожня карта керівника.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Х. : Вид. група «Основа», 2007. – 448 с.</w:t>
      </w:r>
    </w:p>
    <w:p w:rsidR="00237855" w:rsidRPr="00CD1DAF" w:rsidRDefault="00237855" w:rsidP="00CD1DAF">
      <w:pPr>
        <w:numPr>
          <w:ilvl w:val="0"/>
          <w:numId w:val="2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світній менеджмент / За р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.Данил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Л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рамушк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 : Шкільний світ, 2003. – 400с.</w:t>
      </w:r>
    </w:p>
    <w:p w:rsidR="00237855" w:rsidRPr="00CD1DAF" w:rsidRDefault="00237855" w:rsidP="00CD1DAF">
      <w:pPr>
        <w:numPr>
          <w:ilvl w:val="0"/>
          <w:numId w:val="2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lastRenderedPageBreak/>
        <w:t>Островерх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Н.М. Ефективність управління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агальноосвітньоє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ою : соціально-педагогічний аспект / Н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строверх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Л.І. Даниленко. – К. : Школяр, 1996. – 236 с</w:t>
      </w:r>
    </w:p>
    <w:p w:rsidR="00237855" w:rsidRPr="00CD1DAF" w:rsidRDefault="00237855" w:rsidP="00237855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Допоміжна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асильченко Л.В. Як оцінювати культуру управління? / Л.В. Васильченко. // Директор школи. – 2001. – №3. – С. 50-55.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роб’язко П.І. Функції, форми і методи діяльності керівництва школи та їх модернізація в сучасних умовах / П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робяз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/ г. “Директор школи” – 1998. – №32. – С.1-4.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В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рганизационно-педагогическ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еятельност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уководител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В.И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5. – 230 с.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Калініна Л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рофесіограм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українського директора школи / Л. Калініна.// г. “Директор школи”. – 2001. – №3. – С.13-14.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Визначення рівня кваліфікації керівника школи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/ Освіта і управління. – 1997. – Т.1. – С.59-63.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оніторинг в управлінні навчальним закладом / О.М. Касьянова. Управлінський супровід моніторингу якості освіти / Т.Б. Волобуєва. – Х. : «Основа», 2004. – 96 с. 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рофесіограм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директора загальноосвітньої школи – менеджера освіти / Упорядник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Гадець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М.В. – Харків : ХДПУ, 1997.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бил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Е. От «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осознан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компетентност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 к «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осознан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мпетентост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 / Е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бил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И. Гришина. // Директор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1999. – №5. – С.12-20.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рот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Г.О. Шляхи оновлення освіти : науково-методичний аспект /  Г.О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рот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Х. : Видав. гр. «Основа», 2003.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Управління навчальним закладом : Навчально-методичний посібник. У двох частинах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.І.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.М.Касьян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.В.Григораш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та ін. – Х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ест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: Видавництво „Ранок”, 2003. – 312с.</w:t>
      </w:r>
    </w:p>
    <w:p w:rsidR="00237855" w:rsidRPr="00CD1DAF" w:rsidRDefault="00237855" w:rsidP="00CD1DAF">
      <w:pPr>
        <w:numPr>
          <w:ilvl w:val="0"/>
          <w:numId w:val="22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Фурс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Л. Модель компетентності керівника школи / Л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Фурс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/ г. “Директор школи”. – 1998. – №13, 14. </w:t>
      </w:r>
    </w:p>
    <w:p w:rsidR="00237855" w:rsidRPr="00CD1DAF" w:rsidRDefault="00237855" w:rsidP="00237855">
      <w:pPr>
        <w:pStyle w:val="5"/>
        <w:spacing w:before="0" w:line="240" w:lineRule="auto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CD1DAF">
        <w:rPr>
          <w:rFonts w:ascii="Times New Roman" w:hAnsi="Times New Roman" w:cs="Times New Roman"/>
          <w:color w:val="auto"/>
          <w:sz w:val="24"/>
          <w:szCs w:val="24"/>
        </w:rPr>
        <w:t>Методичні рекомендації та завдання до практичного заняття</w:t>
      </w:r>
    </w:p>
    <w:p w:rsidR="00237855" w:rsidRPr="00CD1DAF" w:rsidRDefault="00237855" w:rsidP="00237855">
      <w:pPr>
        <w:pStyle w:val="a7"/>
        <w:tabs>
          <w:tab w:val="left" w:pos="1134"/>
        </w:tabs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1. Опрацювати тексти лекцій № 3 «Модель функціональної компетентності сучасного керівника» і №4 «Оновлення управління закладом освіти». </w:t>
      </w:r>
    </w:p>
    <w:p w:rsidR="00237855" w:rsidRPr="00CD1DAF" w:rsidRDefault="00237855" w:rsidP="0023785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2. Ознайомитись із відповідною науково-методичною літературою для уточнення, розширення, висвітлення питань семінару.</w:t>
      </w:r>
    </w:p>
    <w:p w:rsidR="00237855" w:rsidRPr="00CD1DAF" w:rsidRDefault="00237855" w:rsidP="00CD1DAF">
      <w:pPr>
        <w:numPr>
          <w:ilvl w:val="0"/>
          <w:numId w:val="23"/>
        </w:numPr>
        <w:tabs>
          <w:tab w:val="clear" w:pos="720"/>
          <w:tab w:val="num" w:pos="0"/>
          <w:tab w:val="left" w:pos="54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pacing w:val="9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Під час ознайомлення з матеріалами лекцій 3 і 4 особливу увагу звернути на професійні, кваліфікаційні, соціально-психологічні вимоги до директора освітнього закладу; систему знань і умінь керівника навчального закладу; </w:t>
      </w:r>
      <w:r w:rsidRPr="00CD1DAF">
        <w:rPr>
          <w:rFonts w:ascii="Times New Roman" w:hAnsi="Times New Roman" w:cs="Times New Roman"/>
          <w:spacing w:val="8"/>
          <w:sz w:val="24"/>
          <w:szCs w:val="24"/>
        </w:rPr>
        <w:t>механізм визначення рівня функціональної компетентно</w:t>
      </w:r>
      <w:r w:rsidRPr="00CD1DAF">
        <w:rPr>
          <w:rFonts w:ascii="Times New Roman" w:hAnsi="Times New Roman" w:cs="Times New Roman"/>
          <w:spacing w:val="9"/>
          <w:sz w:val="24"/>
          <w:szCs w:val="24"/>
        </w:rPr>
        <w:t xml:space="preserve">сті. </w:t>
      </w:r>
    </w:p>
    <w:p w:rsidR="00237855" w:rsidRPr="00CD1DAF" w:rsidRDefault="00237855" w:rsidP="00CD1DAF">
      <w:pPr>
        <w:numPr>
          <w:ilvl w:val="0"/>
          <w:numId w:val="23"/>
        </w:numPr>
        <w:tabs>
          <w:tab w:val="clear" w:pos="720"/>
          <w:tab w:val="num" w:pos="0"/>
          <w:tab w:val="left" w:pos="54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рганізація роботи творчих груп:</w:t>
      </w:r>
    </w:p>
    <w:p w:rsidR="00237855" w:rsidRPr="00CD1DAF" w:rsidRDefault="00237855" w:rsidP="00CD1DAF">
      <w:pPr>
        <w:numPr>
          <w:ilvl w:val="1"/>
          <w:numId w:val="23"/>
        </w:numPr>
        <w:tabs>
          <w:tab w:val="num" w:pos="54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Створити 4 творчі групи, із яких 3 – розробляють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валіметричну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модель компетентності керівника навчального закладу, четверта – група експертів.</w:t>
      </w:r>
    </w:p>
    <w:p w:rsidR="00237855" w:rsidRPr="00CD1DAF" w:rsidRDefault="00237855" w:rsidP="00CD1DAF">
      <w:pPr>
        <w:numPr>
          <w:ilvl w:val="1"/>
          <w:numId w:val="23"/>
        </w:numPr>
        <w:tabs>
          <w:tab w:val="num" w:pos="54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ідготувати робоче місце, забезпечити канцтовари (папір, олівець, ластик, лінійка, ручка).</w:t>
      </w:r>
    </w:p>
    <w:p w:rsidR="00237855" w:rsidRPr="00CD1DAF" w:rsidRDefault="00237855" w:rsidP="00CD1DAF">
      <w:pPr>
        <w:numPr>
          <w:ilvl w:val="1"/>
          <w:numId w:val="23"/>
        </w:numPr>
        <w:tabs>
          <w:tab w:val="num" w:pos="54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а початку роботи керівники груп доповідають про готовність до роботи.</w:t>
      </w:r>
    </w:p>
    <w:p w:rsidR="00237855" w:rsidRPr="00CD1DAF" w:rsidRDefault="00237855" w:rsidP="00CD1DAF">
      <w:pPr>
        <w:numPr>
          <w:ilvl w:val="0"/>
          <w:numId w:val="23"/>
        </w:numPr>
        <w:tabs>
          <w:tab w:val="clear" w:pos="720"/>
          <w:tab w:val="num" w:pos="0"/>
          <w:tab w:val="left" w:pos="54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ожна з робочих груп представляє моделі на експертизу експертній групі  і після корекції презентує її.</w:t>
      </w:r>
    </w:p>
    <w:p w:rsidR="00237855" w:rsidRPr="00CD1DAF" w:rsidRDefault="00237855" w:rsidP="00CD1DAF">
      <w:pPr>
        <w:numPr>
          <w:ilvl w:val="0"/>
          <w:numId w:val="23"/>
        </w:numPr>
        <w:tabs>
          <w:tab w:val="clear" w:pos="720"/>
          <w:tab w:val="num" w:pos="0"/>
          <w:tab w:val="left" w:pos="54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Експертна група вносить доповнення і зауваження щодо розроблених моделей.</w:t>
      </w:r>
    </w:p>
    <w:p w:rsidR="00237855" w:rsidRPr="00CD1DAF" w:rsidRDefault="00237855" w:rsidP="00CD1DAF">
      <w:pPr>
        <w:numPr>
          <w:ilvl w:val="0"/>
          <w:numId w:val="23"/>
        </w:numPr>
        <w:tabs>
          <w:tab w:val="clear" w:pos="720"/>
          <w:tab w:val="num" w:pos="0"/>
          <w:tab w:val="left" w:pos="54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ефлексивна методика дає можливість слухачам набути навички використання увалі метричних моделей.</w:t>
      </w:r>
    </w:p>
    <w:p w:rsidR="00237855" w:rsidRPr="00CD1DAF" w:rsidRDefault="00237855" w:rsidP="00CD1DAF">
      <w:pPr>
        <w:numPr>
          <w:ilvl w:val="0"/>
          <w:numId w:val="23"/>
        </w:numPr>
        <w:tabs>
          <w:tab w:val="clear" w:pos="720"/>
          <w:tab w:val="num" w:pos="0"/>
          <w:tab w:val="left" w:pos="540"/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цінка роботи слухачів відповідає якості роботи тієї групи, членом якої вони були. </w:t>
      </w:r>
    </w:p>
    <w:p w:rsidR="00237855" w:rsidRPr="00CD1DAF" w:rsidRDefault="00237855" w:rsidP="00237855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Індивідуальні завдання.</w:t>
      </w:r>
    </w:p>
    <w:p w:rsidR="00237855" w:rsidRPr="00CD1DAF" w:rsidRDefault="00237855" w:rsidP="0023785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lastRenderedPageBreak/>
        <w:t>Здійснити огляд періодичних видань з питань професійної компетентності керівника навчального закладу. Підготувати презентацію матеріалів (за матеріалами періодичної педагогічної преси) з теми заняття.</w:t>
      </w:r>
    </w:p>
    <w:p w:rsidR="00237855" w:rsidRPr="00CD1DAF" w:rsidRDefault="00237855" w:rsidP="00CD1DAF">
      <w:pPr>
        <w:pStyle w:val="a3"/>
        <w:widowControl w:val="0"/>
        <w:numPr>
          <w:ilvl w:val="1"/>
          <w:numId w:val="9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CD1DAF">
        <w:rPr>
          <w:rFonts w:ascii="Times New Roman" w:hAnsi="Times New Roman" w:cs="Times New Roman"/>
          <w:b/>
          <w:sz w:val="24"/>
          <w:szCs w:val="24"/>
        </w:rPr>
        <w:t xml:space="preserve">КОНТРОЛЬНІ ЗАПИТАННЯ ДО НАВЧАЛЬНОГО КУРСУ «МЕНЕДЖМЕНТ </w:t>
      </w:r>
      <w:r w:rsidR="00764AA6">
        <w:rPr>
          <w:rFonts w:ascii="Times New Roman" w:hAnsi="Times New Roman" w:cs="Times New Roman"/>
          <w:b/>
          <w:sz w:val="24"/>
          <w:szCs w:val="24"/>
          <w:lang w:val="ru-RU"/>
        </w:rPr>
        <w:t>ОСВІТНІХ ОРГАНІЗАЦІЙ</w:t>
      </w:r>
      <w:bookmarkStart w:id="0" w:name="_GoBack"/>
      <w:bookmarkEnd w:id="0"/>
      <w:r w:rsidRPr="00CD1DAF">
        <w:rPr>
          <w:rFonts w:ascii="Times New Roman" w:hAnsi="Times New Roman" w:cs="Times New Roman"/>
          <w:b/>
          <w:sz w:val="24"/>
          <w:szCs w:val="24"/>
        </w:rPr>
        <w:t>»</w:t>
      </w:r>
    </w:p>
    <w:p w:rsidR="00237855" w:rsidRPr="00CD1DAF" w:rsidRDefault="00237855" w:rsidP="00237855">
      <w:pPr>
        <w:pStyle w:val="aa"/>
        <w:tabs>
          <w:tab w:val="left" w:pos="360"/>
        </w:tabs>
        <w:jc w:val="both"/>
        <w:rPr>
          <w:sz w:val="24"/>
          <w:szCs w:val="24"/>
        </w:rPr>
      </w:pPr>
    </w:p>
    <w:p w:rsidR="00237855" w:rsidRPr="00CD1DAF" w:rsidRDefault="00237855" w:rsidP="00CD1DAF">
      <w:pPr>
        <w:pStyle w:val="aa"/>
        <w:numPr>
          <w:ilvl w:val="0"/>
          <w:numId w:val="24"/>
        </w:numPr>
        <w:tabs>
          <w:tab w:val="left" w:pos="360"/>
        </w:tabs>
        <w:jc w:val="both"/>
        <w:rPr>
          <w:sz w:val="24"/>
          <w:szCs w:val="24"/>
        </w:rPr>
      </w:pPr>
      <w:r w:rsidRPr="00CD1DAF">
        <w:rPr>
          <w:sz w:val="24"/>
          <w:szCs w:val="24"/>
        </w:rPr>
        <w:t>Дореволюційний період розвитку управління в освіті 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еорія і практика управління школою у період з 1917 по 50-і роки XX століття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облеми школознавства у 60-70-х роках XX століття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Реформування управління освітою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  <w:r w:rsidRPr="00CD1DAF">
        <w:rPr>
          <w:rFonts w:ascii="Times New Roman" w:hAnsi="Times New Roman" w:cs="Times New Roman"/>
          <w:bCs/>
          <w:sz w:val="24"/>
          <w:szCs w:val="24"/>
        </w:rPr>
        <w:t xml:space="preserve"> “Національна доктрина розвитку освіти України у ХХ1 столітті ” про управління освітою та шляхи його модернізації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несок українських науковців у розвиток освітнього менеджменту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Фактори, що зумовлюють розвиток управління в освіті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онцептуальна основа управління освітою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утність і специфіка менеджменту в освіті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Сучасні наукові підходи до управління освітою: цільове, програмно-цільове, за результатами, адаптивне, управління розвитком та якістю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акономірності управління освітнім закладом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инципи освітнього менеджменту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а і завдання управління закладом освіти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Принципова схема управління закладом освіти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Суб’єкти, об’єкти та рівні управління закладом освіти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Функції управління закладом освіти: загальна характеристика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іяльнісний підхід до класифікації функцій управління, їх характеристика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оціально-психологічні функції управління освітнім закладом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Цільові функції управління закладом освіти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Взаємозв’язок функцій, методів та стилів управління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озвиток управлінських функцій керівника освітнього закладу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и управління навчальним закладом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оль протиріч у розвитку закладу освіти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рганізаційний механізм управління за умов розвитку школи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Педагогічний аналіз як функція управління. Шляхи та засоби оновлення аналітичної діяльності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Планування як функція управління. Інноваційні підходи до планування як функції управління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 xml:space="preserve">Контроль як функція управління. Нові підходи до </w:t>
      </w:r>
      <w:proofErr w:type="spellStart"/>
      <w:r w:rsidRPr="00CD1DAF">
        <w:rPr>
          <w:rFonts w:ascii="Times New Roman" w:hAnsi="Times New Roman" w:cs="Times New Roman"/>
          <w:bCs/>
          <w:sz w:val="24"/>
          <w:szCs w:val="24"/>
        </w:rPr>
        <w:t>внутрішньошкільного</w:t>
      </w:r>
      <w:proofErr w:type="spellEnd"/>
      <w:r w:rsidRPr="00CD1DAF">
        <w:rPr>
          <w:rFonts w:ascii="Times New Roman" w:hAnsi="Times New Roman" w:cs="Times New Roman"/>
          <w:bCs/>
          <w:sz w:val="24"/>
          <w:szCs w:val="24"/>
        </w:rPr>
        <w:t xml:space="preserve"> контролю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Організація як функція управління. Удосконалення організаційно-координаційної діяльності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егулювання при традиційному та інноваційному управління закладом освіти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одернізовані функції управлінської діяльності керівника закладу освіти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етоди управління навчальним закладом: загальна характеристика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Характеристика методів організаційно-стабілізуючого впливу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Характеристика методів організаційно-технологічного впливу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Характеристика методів організаційно-розпорядницького впливу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Характеристика методів рішення функціональних задач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Характеристика методів творчої праці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Характеристика соціально-психологічних методів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Характеристика методів самоуправління. 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еоретичне обґрунтування професійної моделі керівника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осадові вимоги до керівника сучасного закладу освіти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Система знань керівника сучасної школи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Система умінь керівника сучасної школи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Особистісно та </w:t>
      </w:r>
      <w:proofErr w:type="spellStart"/>
      <w:r w:rsidRPr="00CD1DAF">
        <w:rPr>
          <w:rFonts w:ascii="Times New Roman" w:hAnsi="Times New Roman" w:cs="Times New Roman"/>
          <w:bCs/>
          <w:sz w:val="24"/>
          <w:szCs w:val="24"/>
        </w:rPr>
        <w:t>професійно</w:t>
      </w:r>
      <w:proofErr w:type="spellEnd"/>
      <w:r w:rsidRPr="00CD1DAF">
        <w:rPr>
          <w:rFonts w:ascii="Times New Roman" w:hAnsi="Times New Roman" w:cs="Times New Roman"/>
          <w:bCs/>
          <w:sz w:val="24"/>
          <w:szCs w:val="24"/>
        </w:rPr>
        <w:t xml:space="preserve"> значущі якості керівника сучасної школи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  <w:r w:rsidRPr="00CD1DAF">
        <w:rPr>
          <w:rFonts w:ascii="Times New Roman" w:hAnsi="Times New Roman" w:cs="Times New Roman"/>
          <w:bCs/>
          <w:sz w:val="24"/>
          <w:szCs w:val="24"/>
        </w:rPr>
        <w:t xml:space="preserve">  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цінювання компетентності керівника навчального закладу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ультура управлінської діяльності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ове управлінське мислення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правлінські ролі керівника закладу освіти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иси успішного керівника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пецифічні особливості управлінської діяльності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егативні риси керівника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Відображення сучасного стану та перспектив менеджменту освіти в роботах українських вчених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  <w:r w:rsidRPr="00CD1DAF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ідображення сучасного стану та перспектив педагогічного менеджменту в роботах російських вчених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Змістовна характеристика журналу “Завуч” (публікації 2010-2017років).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Змістовна характеристика журналів “Директор школи”, «Управління освітою» (публікації 2010-2017років)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Тематика та характер публікацій журналів “Рідна школа” та “Шлях освіти” про управління сучасними закладами освіти (2010-2017років)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Практичне спрямування газети “Директор школи” на удосконалення управління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Практичне спрямування газети “Управління освітою” на удосконалення управління</w:t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Практичне спрямування газети “Завуч” на удосконалення управління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numPr>
          <w:ilvl w:val="0"/>
          <w:numId w:val="24"/>
        </w:numPr>
        <w:tabs>
          <w:tab w:val="left" w:pos="36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bCs/>
          <w:sz w:val="24"/>
          <w:szCs w:val="24"/>
        </w:rPr>
        <w:t>Вчені Харківщини про управління закладами освіти</w:t>
      </w:r>
      <w:r w:rsidRPr="00CD1DAF">
        <w:rPr>
          <w:rFonts w:ascii="Times New Roman" w:hAnsi="Times New Roman" w:cs="Times New Roman"/>
          <w:sz w:val="24"/>
          <w:szCs w:val="24"/>
        </w:rPr>
        <w:sym w:font="Symbol" w:char="F02E"/>
      </w:r>
    </w:p>
    <w:p w:rsidR="00237855" w:rsidRPr="00CD1DAF" w:rsidRDefault="00237855" w:rsidP="00CD1DAF">
      <w:pPr>
        <w:pStyle w:val="a3"/>
        <w:widowControl w:val="0"/>
        <w:numPr>
          <w:ilvl w:val="0"/>
          <w:numId w:val="25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1DAF">
        <w:rPr>
          <w:rFonts w:ascii="Times New Roman" w:hAnsi="Times New Roman" w:cs="Times New Roman"/>
          <w:b/>
          <w:sz w:val="24"/>
          <w:szCs w:val="24"/>
        </w:rPr>
        <w:t>ТЕСТИ ДЛЯ САМОКОНТРОЛЮ</w:t>
      </w:r>
    </w:p>
    <w:p w:rsidR="009C4E04" w:rsidRPr="00CD1DAF" w:rsidRDefault="009C4E04" w:rsidP="00B841CC">
      <w:pPr>
        <w:widowControl w:val="0"/>
        <w:spacing w:after="0" w:line="24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разки тестового контролю</w:t>
      </w:r>
    </w:p>
    <w:p w:rsidR="00D4751F" w:rsidRPr="00CD1DAF" w:rsidRDefault="0088565E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 xml:space="preserve">1. </w:t>
      </w:r>
      <w:r w:rsidR="00D4751F" w:rsidRPr="00CD1DAF">
        <w:rPr>
          <w:lang w:val="uk-UA"/>
        </w:rPr>
        <w:t>Метою управління закладом освіти є: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а)забезпечення оптимального функціонування закладу освіти;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б)забезпечення розвитку закладу освіти;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в)обидві відповіді вірні.</w:t>
      </w:r>
    </w:p>
    <w:p w:rsidR="00D4751F" w:rsidRPr="00CD1DAF" w:rsidRDefault="0088565E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2</w:t>
      </w:r>
      <w:r w:rsidR="00D4751F" w:rsidRPr="00CD1DAF">
        <w:rPr>
          <w:lang w:val="uk-UA"/>
        </w:rPr>
        <w:t>.Метою-мінімум управління закладом освіти є: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а)забезпечення оптимального функціонування закладу освіти;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б)забезпечення розвитку закладу освіти;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в)обидві відповіді вірні.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3. До системи цінностей колективу, що є основою спільної діяльності, не належать: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а) однакові уявлення про ідеали та моральні цінності;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б) однакове розуміння мети діяльності колективу;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в)</w:t>
      </w:r>
      <w:r w:rsidR="0088565E" w:rsidRPr="00CD1DAF">
        <w:rPr>
          <w:lang w:val="uk-UA"/>
        </w:rPr>
        <w:t xml:space="preserve"> </w:t>
      </w:r>
      <w:r w:rsidRPr="00CD1DAF">
        <w:rPr>
          <w:lang w:val="uk-UA"/>
        </w:rPr>
        <w:t>однаково висока кваліфікаційна категорія педагогічних працівників.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4. Результатом виконання функції планування та прийняти рішення не може бути: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 xml:space="preserve">а) розпорядження; 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б) наказ;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в) догана.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5. Комунікативні вимоги до керівника закладу освіти – це: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а)чесність, справедливість, витримка, почуття відповідальності;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б)почуття суспільного обов’язку, зрілість переконань, соціальна активність;</w:t>
      </w:r>
    </w:p>
    <w:p w:rsidR="00D4751F" w:rsidRPr="00CD1DAF" w:rsidRDefault="00D4751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  <w:r w:rsidRPr="00CD1DAF">
        <w:rPr>
          <w:lang w:val="uk-UA"/>
        </w:rPr>
        <w:t>в)вміння слухати, тактовність, проявляти інтерес до людей.</w:t>
      </w:r>
    </w:p>
    <w:p w:rsidR="00CD1DAF" w:rsidRPr="00CD1DAF" w:rsidRDefault="00CD1DAF" w:rsidP="0088565E">
      <w:pPr>
        <w:pStyle w:val="2"/>
        <w:widowControl w:val="0"/>
        <w:spacing w:after="0" w:line="240" w:lineRule="auto"/>
        <w:ind w:firstLine="680"/>
        <w:jc w:val="both"/>
        <w:rPr>
          <w:lang w:val="uk-UA"/>
        </w:rPr>
      </w:pPr>
    </w:p>
    <w:p w:rsidR="00CD1DAF" w:rsidRPr="00CD1DAF" w:rsidRDefault="00CD1DAF" w:rsidP="00CD1DAF">
      <w:pPr>
        <w:pStyle w:val="a3"/>
        <w:numPr>
          <w:ilvl w:val="0"/>
          <w:numId w:val="25"/>
        </w:num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1DAF">
        <w:rPr>
          <w:rFonts w:ascii="Times New Roman" w:hAnsi="Times New Roman" w:cs="Times New Roman"/>
          <w:b/>
          <w:sz w:val="24"/>
          <w:szCs w:val="24"/>
        </w:rPr>
        <w:t>ІНДИВІДУАЛЬНЕ ЗАВДАННЯ</w:t>
      </w:r>
    </w:p>
    <w:p w:rsidR="00CD1DAF" w:rsidRPr="00CD1DAF" w:rsidRDefault="00CD1DAF" w:rsidP="00CD1DAF">
      <w:pPr>
        <w:widowControl w:val="0"/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1 варіант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Провест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ікродослідженн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з проблеми готовності керівника до управління закладом освіти: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а)визначення рівня сформованості певних соціально-психологічних та ділових якостей;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б)визначення рівня функціональної компетентності керівника;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в)визначення рівня професійної придатності до управлінської діяльності. 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lastRenderedPageBreak/>
        <w:t xml:space="preserve">План </w:t>
      </w:r>
      <w:proofErr w:type="spellStart"/>
      <w:r w:rsidRPr="00CD1DAF">
        <w:rPr>
          <w:rFonts w:ascii="Times New Roman" w:hAnsi="Times New Roman" w:cs="Times New Roman"/>
          <w:i/>
          <w:sz w:val="24"/>
          <w:szCs w:val="24"/>
        </w:rPr>
        <w:t>мікродослідження</w:t>
      </w:r>
      <w:proofErr w:type="spellEnd"/>
      <w:r w:rsidRPr="00CD1DAF">
        <w:rPr>
          <w:rFonts w:ascii="Times New Roman" w:hAnsi="Times New Roman" w:cs="Times New Roman"/>
          <w:i/>
          <w:sz w:val="24"/>
          <w:szCs w:val="24"/>
        </w:rPr>
        <w:t>.</w:t>
      </w:r>
    </w:p>
    <w:p w:rsidR="00CD1DAF" w:rsidRPr="00CD1DAF" w:rsidRDefault="00CD1DAF" w:rsidP="00CD1DAF">
      <w:pPr>
        <w:widowControl w:val="0"/>
        <w:numPr>
          <w:ilvl w:val="0"/>
          <w:numId w:val="2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ступ.</w:t>
      </w:r>
    </w:p>
    <w:p w:rsidR="00CD1DAF" w:rsidRPr="00CD1DAF" w:rsidRDefault="00CD1DAF" w:rsidP="00CD1DAF">
      <w:pPr>
        <w:widowControl w:val="0"/>
        <w:numPr>
          <w:ilvl w:val="0"/>
          <w:numId w:val="2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малювання діагностичної методики (методику докласти) та умов дослідження (об’єкти, база).</w:t>
      </w:r>
    </w:p>
    <w:p w:rsidR="00CD1DAF" w:rsidRPr="00CD1DAF" w:rsidRDefault="00CD1DAF" w:rsidP="00CD1DAF">
      <w:pPr>
        <w:widowControl w:val="0"/>
        <w:numPr>
          <w:ilvl w:val="0"/>
          <w:numId w:val="2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Стислий аналіз результатів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ікродослідженн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(узагальнені дані).</w:t>
      </w:r>
    </w:p>
    <w:p w:rsidR="00CD1DAF" w:rsidRPr="00CD1DAF" w:rsidRDefault="00CD1DAF" w:rsidP="00CD1DAF">
      <w:pPr>
        <w:widowControl w:val="0"/>
        <w:numPr>
          <w:ilvl w:val="0"/>
          <w:numId w:val="2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исновки.</w:t>
      </w:r>
    </w:p>
    <w:p w:rsidR="00CD1DAF" w:rsidRPr="00CD1DAF" w:rsidRDefault="00CD1DAF" w:rsidP="00CD1DAF">
      <w:pPr>
        <w:widowControl w:val="0"/>
        <w:numPr>
          <w:ilvl w:val="0"/>
          <w:numId w:val="2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екомендації (поради, план удосконалення)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Література:</w:t>
      </w:r>
    </w:p>
    <w:p w:rsidR="00CD1DAF" w:rsidRPr="00CD1DAF" w:rsidRDefault="00CD1DAF" w:rsidP="00CD1DAF">
      <w:pPr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Ю.А. Менеджмент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нутришкольно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Ю.А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ь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М. : Центр «П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ис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, 2000.</w:t>
      </w:r>
    </w:p>
    <w:p w:rsidR="00CD1DAF" w:rsidRPr="00CD1DAF" w:rsidRDefault="00CD1DAF" w:rsidP="00CD1DAF">
      <w:pPr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Камерон К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иагностик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измер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рганизацион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ультур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К. Камерон, К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уин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[Пер. с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англ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д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р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И.В.Андреев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]. – СПб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итер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2001. – 320с. </w:t>
      </w:r>
    </w:p>
    <w:p w:rsidR="00CD1DAF" w:rsidRPr="00CD1DAF" w:rsidRDefault="00CD1DAF" w:rsidP="00CD1DAF">
      <w:pPr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Менеджмент в освіті : секрети успішного управління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 : Вид. група «Основа», 2005. – 176с.</w:t>
      </w:r>
    </w:p>
    <w:p w:rsidR="00CD1DAF" w:rsidRPr="00CD1DAF" w:rsidRDefault="00CD1DAF" w:rsidP="00CD1DAF">
      <w:pPr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Проектний підхід до управління навчальним закладом \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 : Видав. гр. „Основа”, 2003. – 80с.</w:t>
      </w:r>
    </w:p>
    <w:p w:rsidR="00CD1DAF" w:rsidRPr="00CD1DAF" w:rsidRDefault="00CD1DAF" w:rsidP="00CD1DAF">
      <w:pPr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епел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В.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Человедческ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мпетентност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менеджера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ческ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антрополог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В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епел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ародно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бразова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1999. – 432с.</w:t>
      </w:r>
    </w:p>
    <w:p w:rsidR="00CD1DAF" w:rsidRPr="00CD1DAF" w:rsidRDefault="00CD1DAF" w:rsidP="00CD1DAF">
      <w:pPr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Щокін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Г.В. Практична психологія менеджменту : Як  робити кар'єру. Як будувати організацію :  Науково-практичний  посібник. / Г.В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Щокін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 : Україна, 1994. – 399с.</w:t>
      </w:r>
    </w:p>
    <w:p w:rsidR="00CD1DAF" w:rsidRPr="00CD1DAF" w:rsidRDefault="00CD1DAF" w:rsidP="00CD1DAF">
      <w:pPr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оніторинг в управлінні навчальним закладом / О.М. Касьянова. Управлінський супровід моніторингу якості освіти / Т.Б. Волобуєва. – Х. : «Основа», 2004. – 96 с. – (Бібліотека журналу «Управління школою»;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ип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. 1(13))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D1DAF" w:rsidRPr="00CD1DAF" w:rsidRDefault="00CD1DAF" w:rsidP="00CD1DAF">
      <w:pPr>
        <w:widowControl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цінювання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ікродослідження</w:t>
      </w:r>
      <w:proofErr w:type="spell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69"/>
        <w:gridCol w:w="1194"/>
      </w:tblGrid>
      <w:tr w:rsidR="00CD1DAF" w:rsidRPr="00CD1DAF" w:rsidTr="00CD1DAF">
        <w:trPr>
          <w:trHeight w:val="54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Критерії оцінювання </w:t>
            </w: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мікродослідження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Кіл-ь балів</w:t>
            </w:r>
          </w:p>
        </w:tc>
      </w:tr>
      <w:tr w:rsidR="00CD1DAF" w:rsidRPr="00CD1DAF" w:rsidTr="00CD1DAF">
        <w:trPr>
          <w:trHeight w:val="24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D1DAF" w:rsidRPr="00CD1DAF" w:rsidRDefault="00CD1DAF" w:rsidP="00CD1DA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макс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Акуратність, грамотність оформлення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Чіткість формулювання проблеми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Релевантність</w:t>
            </w:r>
            <w:proofErr w:type="spellEnd"/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визначення мету та завдання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Відповідність методики проблемі та цілепокладанню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авильність описання методики дослідження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Обробка та узагальнення результатів дослідження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 Змістовність зроблених висновкі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 xml:space="preserve">Відповідність сформульованих рекомендацій отриманим результатам.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изначення шляхів удосконалення діяльності керівник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numPr>
                <w:ilvl w:val="0"/>
                <w:numId w:val="28"/>
              </w:numPr>
              <w:tabs>
                <w:tab w:val="left" w:pos="287"/>
                <w:tab w:val="left" w:pos="461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Презентація програми (культура мови, використання наочності, переконливість, емоційність)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CD1DAF" w:rsidRPr="00CD1DAF" w:rsidTr="00CD1DAF">
        <w:trPr>
          <w:trHeight w:val="18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Всього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1DAF" w:rsidRPr="00CD1DAF" w:rsidRDefault="00CD1DAF" w:rsidP="00CD1DAF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1DAF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</w:tbl>
    <w:p w:rsidR="00CD1DAF" w:rsidRPr="00CD1DAF" w:rsidRDefault="00CD1DAF" w:rsidP="00CD1DAF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2 варіант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ідготувати реферат на одну із запропонованих тем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еферат – це науково-дослідна робота слухача, зроблена самостійно, де автор досліджує проблему і розкриває її суть, наводить різні точки зору з поставленої задачі, а також власні погляди на неї. Зміст матеріалу в рефераті має бути логічним, закінченим і актуальним, виклад матеріалу носить проблемно-пошуковий характер з подальшими висновками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ема реферату може бути вибрана слухачем як самостійно, так і за рекомендацією викладача. Як правило, самостійна робота над рефератом дає непогані результати щодо закріплення вивченого матеріалу і більш глибокого вивчення проблеми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lastRenderedPageBreak/>
        <w:t>Викладач повинен ознайомити слухачів з вимогами, що пред'являються до форми написання реферату та його оформлення, визначити приблизний обсяг роботи, кількість джерел матеріалу, які будуть проаналізовані і вивчені в роботі. Допомога у виборі літератури та наукового матеріалу для реферату також входить до компетенції викладача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Як правило, реферати допомагають непогано оцінити рівень компетентності слухача з того чи іншого питання, а так само допомагають викладачеві оцінити рівень володіння предметом, термінологією. Зрозуміло, будь-який реферат вимагає не тільки письмового викладу, а й усного захисту й переказу викладеної теми з низкою прямих і уточнюючих запитань. Сенс будь-якої такої роботи полягає не стільки в цитуванні першоджерела, скільки в розкритті якої-небудь конкретної теми, при чому саме від повноти та актуальності буде залежати повнота засвоєння матеріалу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азвичай, класичний реферат складається із титульного аркушу, змісту, 2-3 розділів, висновку і списку використаної літератури. Об'єм становить від 14 до 20 друкованих аркушів. Кількість джерел не менше 5, при чому кожне з них повинно нести актуальну перевірену інформацію з різними поглядами і точками зору на предмет вивчення, бо реферат – це, перш за все дослідна робота.</w:t>
      </w:r>
    </w:p>
    <w:p w:rsidR="00CD1DAF" w:rsidRPr="00CD1DAF" w:rsidRDefault="00CD1DAF" w:rsidP="00CD1DA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озрізняють два види рефератів: продуктивні і репродуктивні. Репродуктивний реферат відтворює зміст первинного тексту. Продуктивний містить творче або критичне осмислення реферованих джерел.</w:t>
      </w:r>
    </w:p>
    <w:p w:rsidR="00CD1DAF" w:rsidRPr="00CD1DAF" w:rsidRDefault="00CD1DAF" w:rsidP="00CD1DA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епродуктивні реферати можна розділити ще на два види: реферат-конспект і реферат-резюме. Реферат-конспект містить фактичну інформацію в узагальненому вигляді, ілюстрований матеріал, різні відомості про методи дослідження, результати дослідження та можливості їх застосування. Реферат-резюме містить тільки основні положення даної теми.</w:t>
      </w:r>
    </w:p>
    <w:p w:rsidR="00CD1DAF" w:rsidRPr="00CD1DAF" w:rsidRDefault="00CD1DAF" w:rsidP="00CD1DA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 продуктивних рефератах виділяють реферат-доповідь і реферат-огляд. Реферат-огляд складається на основі кількох джерел і зіставляє різні точки зору з даного питання. У рефераті-доповіді, поряд з аналізом інформації першоджерела, є об'єктивна оцінка проблеми; цей реферат має розгорнутий характер.</w:t>
      </w:r>
    </w:p>
    <w:p w:rsidR="00CD1DAF" w:rsidRPr="00CD1DAF" w:rsidRDefault="00CD1DAF" w:rsidP="00CD1DA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D1DAF" w:rsidRPr="00CD1DAF" w:rsidRDefault="00CD1DAF" w:rsidP="00CD1DAF">
      <w:pPr>
        <w:widowControl w:val="0"/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Теми рефератів з навчального курсу «Менеджмент освітніх організацій»: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озвиток управління в освіті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рганізаційна культура менеджера в освіті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рганізаційна структура управління в закладі освіти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офесійна відповідальність менеджера в освіті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оціально-психологічні функції управління в освіті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Цільові функції управління в освіті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Шляхи удосконалення управлінських функцій керівника навчального закладу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апрями демократизації управління навчальним закладом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озвиток колегіальних основ управління навчальним закладом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709"/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инергетичні засади демократизації управління навчаль</w:t>
      </w:r>
      <w:r w:rsidRPr="00CD1DAF">
        <w:rPr>
          <w:rFonts w:ascii="Times New Roman" w:hAnsi="Times New Roman" w:cs="Times New Roman"/>
          <w:sz w:val="24"/>
          <w:szCs w:val="24"/>
        </w:rPr>
        <w:softHyphen/>
        <w:t>ним закладом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709"/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авчальний заклад як системне утворення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709"/>
          <w:tab w:val="left" w:pos="851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Напрями діяльності з реалізації системного підходу до управління навчальним закладом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труктура особистості керівника навчального закладу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труктурні компоненти діяльності керівника навчального закладу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истемний підхід до розробки моделей у процесі управління навчальним закладом.</w:t>
      </w:r>
    </w:p>
    <w:p w:rsidR="00CD1DAF" w:rsidRPr="00CD1DAF" w:rsidRDefault="00CD1DAF" w:rsidP="00CD1DAF">
      <w:pPr>
        <w:widowControl w:val="0"/>
        <w:numPr>
          <w:ilvl w:val="0"/>
          <w:numId w:val="29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огляди вітчизняних науковців на сутність та структуру функцій управління.</w:t>
      </w:r>
    </w:p>
    <w:p w:rsidR="00CD1DAF" w:rsidRPr="00CD1DAF" w:rsidRDefault="00CD1DAF" w:rsidP="00CD1DAF">
      <w:pPr>
        <w:numPr>
          <w:ilvl w:val="0"/>
          <w:numId w:val="29"/>
        </w:numPr>
        <w:tabs>
          <w:tab w:val="left" w:pos="49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облема закономірностей управління навчальними закладами у вітчизняній науці.</w:t>
      </w:r>
    </w:p>
    <w:p w:rsidR="00CD1DAF" w:rsidRPr="00CD1DAF" w:rsidRDefault="00CD1DAF" w:rsidP="00CD1DAF">
      <w:pPr>
        <w:numPr>
          <w:ilvl w:val="0"/>
          <w:numId w:val="29"/>
        </w:numPr>
        <w:tabs>
          <w:tab w:val="left" w:pos="5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Сутність закономірностей управління навчальними закладами.</w:t>
      </w:r>
    </w:p>
    <w:p w:rsidR="00CD1DAF" w:rsidRPr="00CD1DAF" w:rsidRDefault="00CD1DAF" w:rsidP="00CD1DAF">
      <w:pPr>
        <w:numPr>
          <w:ilvl w:val="0"/>
          <w:numId w:val="29"/>
        </w:numPr>
        <w:tabs>
          <w:tab w:val="left" w:pos="49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ринципи управління навчальними закладами.</w:t>
      </w:r>
    </w:p>
    <w:p w:rsidR="00CD1DAF" w:rsidRPr="00CD1DAF" w:rsidRDefault="00CD1DAF" w:rsidP="00CD1DAF">
      <w:pPr>
        <w:numPr>
          <w:ilvl w:val="0"/>
          <w:numId w:val="29"/>
        </w:numPr>
        <w:tabs>
          <w:tab w:val="left" w:pos="49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lastRenderedPageBreak/>
        <w:t>Закономірності та принципи управління в практичній діяльності керівника навчального закладу.</w:t>
      </w:r>
    </w:p>
    <w:p w:rsidR="00CD1DAF" w:rsidRPr="00CD1DAF" w:rsidRDefault="00CD1DAF" w:rsidP="00CD1DAF">
      <w:pPr>
        <w:numPr>
          <w:ilvl w:val="0"/>
          <w:numId w:val="29"/>
        </w:numPr>
        <w:tabs>
          <w:tab w:val="left" w:pos="49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Розвиток уявлень про сутність управління навчальними за</w:t>
      </w:r>
      <w:r w:rsidRPr="00CD1DAF">
        <w:rPr>
          <w:rFonts w:ascii="Times New Roman" w:hAnsi="Times New Roman" w:cs="Times New Roman"/>
          <w:sz w:val="24"/>
          <w:szCs w:val="24"/>
        </w:rPr>
        <w:softHyphen/>
        <w:t>кладами.</w:t>
      </w:r>
    </w:p>
    <w:p w:rsidR="00CD1DAF" w:rsidRPr="00CD1DAF" w:rsidRDefault="00CD1DAF" w:rsidP="00CD1DAF">
      <w:pPr>
        <w:numPr>
          <w:ilvl w:val="0"/>
          <w:numId w:val="29"/>
        </w:numPr>
        <w:tabs>
          <w:tab w:val="left" w:pos="49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Управлінська концепція «створення умов».</w:t>
      </w:r>
    </w:p>
    <w:p w:rsidR="00CD1DAF" w:rsidRPr="00CD1DAF" w:rsidRDefault="00CD1DAF" w:rsidP="00CD1DAF">
      <w:pPr>
        <w:numPr>
          <w:ilvl w:val="0"/>
          <w:numId w:val="29"/>
        </w:numPr>
        <w:tabs>
          <w:tab w:val="left" w:pos="49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орівняльний аналіз сучасних вітчизняних концепцій управління навчальними закладами.</w:t>
      </w:r>
    </w:p>
    <w:p w:rsidR="00CD1DAF" w:rsidRPr="00CD1DAF" w:rsidRDefault="00CD1DAF" w:rsidP="00CD1DAF">
      <w:pPr>
        <w:numPr>
          <w:ilvl w:val="0"/>
          <w:numId w:val="29"/>
        </w:numPr>
        <w:tabs>
          <w:tab w:val="left" w:pos="49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ритерії оцінки ефективності управління навчальним закладом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CD1DAF" w:rsidRPr="00CD1DAF" w:rsidRDefault="00CD1DAF" w:rsidP="00CD1DAF">
      <w:pPr>
        <w:widowControl w:val="0"/>
        <w:spacing w:after="0" w:line="240" w:lineRule="auto"/>
        <w:ind w:firstLine="56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Вимоги до реферату:</w:t>
      </w:r>
    </w:p>
    <w:p w:rsidR="00CD1DAF" w:rsidRPr="00CD1DAF" w:rsidRDefault="00CD1DAF" w:rsidP="00CD1DAF">
      <w:pPr>
        <w:widowControl w:val="0"/>
        <w:numPr>
          <w:ilvl w:val="1"/>
          <w:numId w:val="29"/>
        </w:numPr>
        <w:tabs>
          <w:tab w:val="num" w:pos="54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Чітка структура (титул, план, вступ, основний зміст, висновки, список використаної літератури 5-10 першоджерел, додатки (якщо такі є)).</w:t>
      </w:r>
    </w:p>
    <w:p w:rsidR="00CD1DAF" w:rsidRPr="00CD1DAF" w:rsidRDefault="00CD1DAF" w:rsidP="00CD1DAF">
      <w:pPr>
        <w:widowControl w:val="0"/>
        <w:numPr>
          <w:ilvl w:val="1"/>
          <w:numId w:val="29"/>
        </w:numPr>
        <w:tabs>
          <w:tab w:val="num" w:pos="54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бсяг роботи (15-20 сторінок друкованого тексту, шрифт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Tames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New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Roman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кегль 14, інтервал – 1,5).</w:t>
      </w:r>
    </w:p>
    <w:p w:rsidR="00CD1DAF" w:rsidRPr="00CD1DAF" w:rsidRDefault="00CD1DAF" w:rsidP="00CD1DAF">
      <w:pPr>
        <w:widowControl w:val="0"/>
        <w:numPr>
          <w:ilvl w:val="1"/>
          <w:numId w:val="29"/>
        </w:numPr>
        <w:tabs>
          <w:tab w:val="num" w:pos="54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Акуратність, грамотність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D1DAF" w:rsidRPr="00CD1DAF" w:rsidRDefault="00CD1DAF" w:rsidP="00CD1DAF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 xml:space="preserve">Література: 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нутришкольно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теор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пыт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едагогических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ческих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инновац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д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ред. Н.В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Горбунов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5. 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льніковаГ.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Основи адаптивного управління / Г.В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льнік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Х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идав.гр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«Основа», 2004.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В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амоаттестац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В.И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Центр «П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ис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, 2000.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Інноваційні підходи до управління навчальним закладом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 : Видав. гр. «Основа», 2004. – 240с.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Проектний підхід до управління навчальним закладом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 : Видав. гр. „Основа”, 2003. – 80с.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оисее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А.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честв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ою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ки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н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олжн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бать / А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оисее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ентябр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2001. – 160 с. 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світній менеджмент / За р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.Данил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.Карамушк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 : Шкільний світ, 2003. – 400с.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рот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Г.О. Шляхи оновлення освіти: науково-методичний аспект / Г.О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рот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 : Видав. гр. «Основа», 2003.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Третьяков П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по результатам / П.И. Третьяков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7.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Технологія експертизи управління освітнім процесом у загальноосвітньому закладі / Під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аг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Р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А.М.Єрмол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арків : Пошук, 2000.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азвитие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д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ред. М.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ташник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.С.Лаза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5.</w:t>
      </w:r>
    </w:p>
    <w:p w:rsidR="00CD1DAF" w:rsidRPr="00CD1DAF" w:rsidRDefault="00CD1DAF" w:rsidP="00CD1DAF">
      <w:pPr>
        <w:widowControl w:val="0"/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Чернов Ю.В. «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аблі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ілейшнз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 сучасної школи / Ю.В. Чернов. – Х. : видав гр. «Основа», 2003.</w:t>
      </w:r>
    </w:p>
    <w:p w:rsidR="00CD1DAF" w:rsidRPr="00CD1DAF" w:rsidRDefault="00CD1DAF" w:rsidP="00CD1DAF">
      <w:pPr>
        <w:widowControl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CD1DAF" w:rsidRPr="00CD1DAF" w:rsidRDefault="00CD1DAF" w:rsidP="00CD1DAF">
      <w:pPr>
        <w:pStyle w:val="a3"/>
        <w:widowControl w:val="0"/>
        <w:spacing w:after="0" w:line="240" w:lineRule="auto"/>
        <w:ind w:left="0"/>
        <w:jc w:val="right"/>
        <w:rPr>
          <w:rFonts w:ascii="Times New Roman" w:hAnsi="Times New Roman" w:cs="Times New Roman"/>
          <w:sz w:val="24"/>
          <w:szCs w:val="24"/>
        </w:rPr>
      </w:pPr>
    </w:p>
    <w:p w:rsidR="00CD1DAF" w:rsidRPr="00CD1DAF" w:rsidRDefault="00CD1DAF" w:rsidP="00CD1DAF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У ході роботи над </w:t>
      </w:r>
      <w:r w:rsidRPr="00CD1DAF">
        <w:rPr>
          <w:rFonts w:ascii="Times New Roman" w:hAnsi="Times New Roman" w:cs="Times New Roman"/>
          <w:i/>
          <w:sz w:val="24"/>
          <w:szCs w:val="24"/>
        </w:rPr>
        <w:t>індивідуальним завданням</w:t>
      </w:r>
      <w:r w:rsidRPr="00CD1DAF">
        <w:rPr>
          <w:rFonts w:ascii="Times New Roman" w:hAnsi="Times New Roman" w:cs="Times New Roman"/>
          <w:sz w:val="24"/>
          <w:szCs w:val="24"/>
        </w:rPr>
        <w:t xml:space="preserve"> слухачеві необхідно:</w:t>
      </w:r>
    </w:p>
    <w:p w:rsidR="00CD1DAF" w:rsidRPr="00CD1DAF" w:rsidRDefault="00CD1DAF" w:rsidP="00CD1DA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знайомитися з літературою, запропонованою для використання при підготовці ІЗ, переглянути періодичні педагогічні видання з метою підбору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етоди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для визначення готовності керівника до управління навчальним закладом (це може бути одна методика або розроблене комплексне дослідження. що складається із декількох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ікродосліджен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огічн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пов’язаних із об’єктом вивчення). Такими можуть стати анкети, опитувальники, тести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валіметричні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моделі тощо.</w:t>
      </w:r>
    </w:p>
    <w:p w:rsidR="00CD1DAF" w:rsidRPr="00CD1DAF" w:rsidRDefault="00CD1DAF" w:rsidP="00CD1DA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писати процедуру використання вибраної методики та доцільність вибору саме цієї процедури (зокрема це може бути оцінка, самооцінка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заємооцінк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тощо)</w:t>
      </w:r>
    </w:p>
    <w:p w:rsidR="00CD1DAF" w:rsidRPr="00CD1DAF" w:rsidRDefault="00CD1DAF" w:rsidP="00CD1DA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lastRenderedPageBreak/>
        <w:t>Описати механізм оцінювання рівня готовності керівника до здійснення управління навчальним закладом, використовуючи наявні в самій методиці шкали, роз’яснювання тощо, або продумати власні.</w:t>
      </w:r>
    </w:p>
    <w:p w:rsidR="00CD1DAF" w:rsidRPr="00CD1DAF" w:rsidRDefault="00CD1DAF" w:rsidP="00CD1DA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дійснити процедуру оцінки готовності конкретної особи до управління навчальним закладом.</w:t>
      </w:r>
    </w:p>
    <w:p w:rsidR="00CD1DAF" w:rsidRPr="00CD1DAF" w:rsidRDefault="00CD1DAF" w:rsidP="00CD1DA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бробити відповідно до обраної шкали результати, узагальнити їх.</w:t>
      </w:r>
    </w:p>
    <w:p w:rsidR="00CD1DAF" w:rsidRPr="00CD1DAF" w:rsidRDefault="00CD1DAF" w:rsidP="00CD1DA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Зробити висновки та визначити шляхи удосконалення управлінської діяльності керівника.</w:t>
      </w:r>
    </w:p>
    <w:p w:rsidR="00CD1DAF" w:rsidRPr="00CD1DAF" w:rsidRDefault="00CD1DAF" w:rsidP="00CD1DA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ідготувати презентацію виконаної роботи.</w:t>
      </w:r>
    </w:p>
    <w:p w:rsidR="00CD1DAF" w:rsidRPr="00CD1DAF" w:rsidRDefault="00CD1DAF" w:rsidP="00CD1DAF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CD1DAF" w:rsidRPr="00CD1DAF" w:rsidRDefault="00CD1DAF" w:rsidP="00CD1DAF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D1DAF">
        <w:rPr>
          <w:rFonts w:ascii="Times New Roman" w:hAnsi="Times New Roman" w:cs="Times New Roman"/>
          <w:i/>
          <w:sz w:val="24"/>
          <w:szCs w:val="24"/>
        </w:rPr>
        <w:t>якщо вибрано варіант 2, то:</w:t>
      </w:r>
    </w:p>
    <w:p w:rsidR="00CD1DAF" w:rsidRPr="00CD1DAF" w:rsidRDefault="00CD1DAF" w:rsidP="00CD1DA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знайомитися з літературою, запропонованою для використання при написанні реферату, переглянути періодичні педагогічні видання з метою використання новинок педагогічної й управлінської практики під час виконання реферативної роботи.</w:t>
      </w:r>
    </w:p>
    <w:p w:rsidR="00CD1DAF" w:rsidRPr="00CD1DAF" w:rsidRDefault="00CD1DAF" w:rsidP="00CD1DA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изначитися зі змістом, порадитися щодо цього з викладачем.</w:t>
      </w:r>
    </w:p>
    <w:p w:rsidR="00CD1DAF" w:rsidRPr="00CD1DAF" w:rsidRDefault="00CD1DAF" w:rsidP="00CD1DA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Оформити роботи відповідно до вимог, описаних вище.</w:t>
      </w:r>
    </w:p>
    <w:p w:rsidR="00CD1DAF" w:rsidRPr="00CD1DAF" w:rsidRDefault="00CD1DAF" w:rsidP="00CD1DA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ам’ятайте, що наявність змістовних вступу й висновків є обов’язковою частиною роботи.</w:t>
      </w:r>
    </w:p>
    <w:p w:rsidR="00CD1DAF" w:rsidRPr="00CD1DAF" w:rsidRDefault="00CD1DAF" w:rsidP="00CD1DA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Підготувати захист-презентацію реферату.</w:t>
      </w:r>
    </w:p>
    <w:p w:rsidR="00CD1DAF" w:rsidRPr="00CD1DAF" w:rsidRDefault="00CD1DAF" w:rsidP="00CD1DAF">
      <w:pPr>
        <w:pStyle w:val="a3"/>
        <w:numPr>
          <w:ilvl w:val="0"/>
          <w:numId w:val="32"/>
        </w:numPr>
        <w:tabs>
          <w:tab w:val="left" w:pos="390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D1DAF">
        <w:rPr>
          <w:rFonts w:ascii="Times New Roman" w:hAnsi="Times New Roman" w:cs="Times New Roman"/>
          <w:b/>
          <w:sz w:val="24"/>
          <w:szCs w:val="24"/>
        </w:rPr>
        <w:t>РЕКОМЕНДОВАНА ЛІТЕРАТУРА</w:t>
      </w:r>
    </w:p>
    <w:p w:rsidR="00CD1DAF" w:rsidRPr="00CD1DAF" w:rsidRDefault="00CD1DAF" w:rsidP="00CD1DAF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bCs/>
          <w:spacing w:val="-6"/>
          <w:sz w:val="24"/>
          <w:szCs w:val="24"/>
        </w:rPr>
      </w:pPr>
      <w:r w:rsidRPr="00CD1DAF">
        <w:rPr>
          <w:rFonts w:ascii="Times New Roman" w:hAnsi="Times New Roman" w:cs="Times New Roman"/>
          <w:b/>
          <w:bCs/>
          <w:spacing w:val="-6"/>
          <w:sz w:val="24"/>
          <w:szCs w:val="24"/>
        </w:rPr>
        <w:t xml:space="preserve">Базова 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bCs/>
          <w:spacing w:val="-6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Ю.А. Менеджмент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нутришкольно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Ю.А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наржевс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: Центр «П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ис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, 2000. – 224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bCs/>
          <w:spacing w:val="-6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Менеджмент в освіті : дорожня карта керівника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: Вид. група «Основа», 2007. – 448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Наука управління загальноосвітнім навчальним закладом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авч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сіб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 Т. 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есят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О. М. Коберник, Б. Л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Тевлін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Н. М. Чепурна. — Х., 2004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Освітній менеджмент. /За р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.Данил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Л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рамушк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 : Шкільний світ, 2003. – 400с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строверх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Н.М. Ефективність управління загальноосвітньою школою: соціально-педагогічний аспект. / Н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строверх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Л.І. Даниленко. – К.: Школяр, 1996. – 236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авлютенк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Є. М. Мистецтво управління школою / Є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авлютенк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 : Вид. груп. «Основа», 2011. – 320 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Темченко О.В. Менеджмент в освіті : Методичні рекомендації з курсу : плани лекцій, плани семінарських і практичних занять, організація самостійної роботи, рекомендації з виконання ІНДЗ / О.В. Темченко. – Х. : ХНПУ, 2013 – 72 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Управління навчальним закладом : Навчально-методичний посібник. У двох частинах.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.І.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.М.Касьян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.В.Григораш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та ін. – Х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ест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: Видавництво „Ранок”, 2003. – 312с.</w:t>
      </w:r>
    </w:p>
    <w:p w:rsidR="00CD1DAF" w:rsidRPr="00CD1DAF" w:rsidRDefault="00CD1DAF" w:rsidP="00CD1DAF">
      <w:pPr>
        <w:pStyle w:val="a5"/>
        <w:widowControl w:val="0"/>
        <w:shd w:val="clear" w:color="auto" w:fill="FFFFFF"/>
        <w:tabs>
          <w:tab w:val="left" w:pos="993"/>
        </w:tabs>
        <w:ind w:left="360"/>
        <w:jc w:val="both"/>
        <w:rPr>
          <w:bCs/>
          <w:spacing w:val="-6"/>
        </w:rPr>
      </w:pPr>
    </w:p>
    <w:p w:rsidR="00CD1DAF" w:rsidRPr="00CD1DAF" w:rsidRDefault="00CD1DAF" w:rsidP="00CD1DAF">
      <w:pPr>
        <w:shd w:val="clear" w:color="auto" w:fill="FFFFFF"/>
        <w:jc w:val="center"/>
        <w:rPr>
          <w:rFonts w:ascii="Times New Roman" w:hAnsi="Times New Roman" w:cs="Times New Roman"/>
          <w:b/>
          <w:bCs/>
          <w:spacing w:val="-6"/>
          <w:sz w:val="24"/>
          <w:szCs w:val="24"/>
        </w:rPr>
      </w:pPr>
      <w:r w:rsidRPr="00CD1DAF">
        <w:rPr>
          <w:rFonts w:ascii="Times New Roman" w:hAnsi="Times New Roman" w:cs="Times New Roman"/>
          <w:b/>
          <w:bCs/>
          <w:spacing w:val="-6"/>
          <w:sz w:val="24"/>
          <w:szCs w:val="24"/>
        </w:rPr>
        <w:t>Допоміжна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Васильченко Л.В. Як оцінювати культуру управління? / Л.В. Васильченко. // Директор школи. – 2001. – №3. –  С.50-55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нутришкольно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теор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пыт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едагогических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ческих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инновац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д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ред. Н.В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Горбунов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5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Вудок 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аскрепощенны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менеджер. Для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уководител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-практика.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.Вудко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Д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Френсис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ел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1991. – 320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аниленко Л.І. Модернізація змісту, форм і методів управлінської діяльності директора загальноосвітньої школи. Монографія. – 2-е вид. / Л.І. Даниленко – К. : Логос, 2002. – 140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Дмитренко Г.А. Стратегічний менеджмент :  цільове управління освітою на основі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lastRenderedPageBreak/>
        <w:t>кваліметричног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підходу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авч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посібник. / Г.А. Дмитренко. – К. : ІЗМН, 1996. – 140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Дроб’язко П.І. Функції, форми і методи діяльності керівництва школи та їх модернізація в сучасних умовах. / П.І. Дроб’язко. // г. “Директор школи”. – 1998. – №32, С.1-4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льнік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Г.В Наукові основи розвитку управління загальною середньою освітою в регіоні. Монографія / Г.В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льнік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 : ДАККО, 1999. – 303 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льнік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Г.В. Основи адаптивного управління (тексти лекцій). / Г.В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льнік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 : Видав. гр.. «Основа», 2004. – 128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В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рганизационно-педагогическ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еятельност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уководител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В.И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5. – 230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В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амоаттестац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В.И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ве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М. : Центр «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ед.поис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, 2000. – 160 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Калініна Л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рофесіограм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українського директора школи. / Л. Калініна. // г. “Директор школи”. – 2001. – №3. – С.13-14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алініна Л.М. Програма самоосвіти керівників школи. // Л.М. Калініна., Н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строверхо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// г. “Завуч”. – 1999. – №16. – С.2. 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рамушк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Л.М. Психологія освітнього менеджменту. / Л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рамушк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 : Либідь, 2004. – 424 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ломінсь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Н.Л. Психологія педагогічного менеджменту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авч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сіб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Н.Л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лмінсь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 : МАУП, 1996. – 160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Крижко В.В. Менеджмент в освіті. / В.В. Крижко, Є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авлютенк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К., 1998. – 197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Крижко В.В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сихолог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рактик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менеджера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бразован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В.В. Крижко, Є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авлютенк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СПб. : КАРО, 2002. – 304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азаре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В.С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стемно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азвит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В.С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азаре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едагогическо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бществ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осси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2002. – 304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О.І. Визначення рівня кваліфікації керівника школи.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/ Освіта і управління. – 1997. – Т.1. – С.59-63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О.І. Інноваційні підходи до управління навчальним закладом.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Х. : Видав. гр. «Основа», 2004. – 240 с. 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О.І. Класифікація основних функцій керівника сучасної школи. 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/// г. “Директор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”. – 1998. – №27. – С.6-7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О.І. Проектний підхід до управління навчальним закладом.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.І.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– Х. : Видав. гр. „Основа”, 2003. – 80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О.І. Традиції та інновації в управлінні школою. // О.І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армаз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/ Рідна школа. – 1998. – №7 – 8. – С.64-66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Маслов В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Теор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методика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рганизаци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прерывног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вышен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валификаци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уководителе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/ В.И. Маслов. – К. : ЦИПККО, 1990. 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оисее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А.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честв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ою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ки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н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должн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быт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А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оисее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ентябр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2001. – 160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>Моніторинг в управлінні навчальним закладом / О.М. Касьянова. Управлінський супровід моніторингу якості освіти / Т.Б. Волобуєва. – Х. : «Основа», 2004. – 96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авлютенк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Є.М. Основи управління школою.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.М.Павлютенк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В.В. Крижко. – Х. : Видав. гр. «Основа», 2006. – 236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ікельн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В.С. Управління школою./ В.С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ікельн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.А.Удод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 : Видав. гр. «Основа», 2004. – 220 с.(у 2-х ч.)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ташни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М.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овремен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в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опросах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тветах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М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ташни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А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оисее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8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рофесіограм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директора загальноосвітньої школи – менеджера освіти / Упорядник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Гадецьк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 М.В. – Харків : ХДПУ, 1997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бил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Е. От «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осознан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компетентност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 к «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еосознан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омпетентост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» / Н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бил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И.Гришин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// Директор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1999. – №5, с.12-20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lastRenderedPageBreak/>
        <w:t>Сирот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 Г.О. Шляхи оновлення освіти: науково-методичний аспект. / Г.О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ирот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. : Видав. гр. «Основа», 2003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Технологія експертизи управління освітнім процесом у загальноосвітньому навчальному закладі : Наук.-мето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сіб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 А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рмол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Л.Г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оскалец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О.Р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уджи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, О.М. Василенко, під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заг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ред. А.М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Єрмол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– Харків : Пошук, 2000. – 269 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Третьяков П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по результатам. / П.И. Третьяков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7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чество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бразован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д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ед.М.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ташник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П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бществ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оссии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2000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азвитие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соб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уководителе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бразовательных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чрежден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д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р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.М.Поташник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.С.Лаза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 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ова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школа, 1995. – 464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теоретические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снов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метод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Под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ред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В.С.Лазарева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Центр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оц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и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эконом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исследовани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1997. –336с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1DAF">
        <w:rPr>
          <w:rFonts w:ascii="Times New Roman" w:hAnsi="Times New Roman" w:cs="Times New Roman"/>
          <w:sz w:val="24"/>
          <w:szCs w:val="24"/>
        </w:rPr>
        <w:t xml:space="preserve">Ушаков К.М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Ресурсы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управления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ьн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организацие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.М.Ушаков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ентябр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2000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Фишман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Л.И.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Как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не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над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управлять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школой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Л.И. 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Фишман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. – М. :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Сентябрь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, 2000.</w:t>
      </w:r>
    </w:p>
    <w:p w:rsidR="00CD1DAF" w:rsidRPr="00CD1DAF" w:rsidRDefault="00CD1DAF" w:rsidP="00CD1DAF">
      <w:pPr>
        <w:widowControl w:val="0"/>
        <w:numPr>
          <w:ilvl w:val="0"/>
          <w:numId w:val="33"/>
        </w:numPr>
        <w:shd w:val="clear" w:color="auto" w:fill="FFFFFF"/>
        <w:tabs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1DAF">
        <w:rPr>
          <w:rFonts w:ascii="Times New Roman" w:hAnsi="Times New Roman" w:cs="Times New Roman"/>
          <w:sz w:val="24"/>
          <w:szCs w:val="24"/>
        </w:rPr>
        <w:t>Фурс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 xml:space="preserve"> Л. Модель компетентності керівника школи. / </w:t>
      </w:r>
      <w:proofErr w:type="spellStart"/>
      <w:r w:rsidRPr="00CD1DAF">
        <w:rPr>
          <w:rFonts w:ascii="Times New Roman" w:hAnsi="Times New Roman" w:cs="Times New Roman"/>
          <w:sz w:val="24"/>
          <w:szCs w:val="24"/>
        </w:rPr>
        <w:t>Л.Фурсенко</w:t>
      </w:r>
      <w:proofErr w:type="spellEnd"/>
      <w:r w:rsidRPr="00CD1DAF">
        <w:rPr>
          <w:rFonts w:ascii="Times New Roman" w:hAnsi="Times New Roman" w:cs="Times New Roman"/>
          <w:sz w:val="24"/>
          <w:szCs w:val="24"/>
        </w:rPr>
        <w:t>. // г. “Директор школи”. – 1998. – №13, 14.</w:t>
      </w:r>
    </w:p>
    <w:sectPr w:rsidR="00CD1DAF" w:rsidRPr="00CD1DA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B7E2E828"/>
    <w:lvl w:ilvl="0">
      <w:numFmt w:val="bullet"/>
      <w:lvlText w:val="*"/>
      <w:lvlJc w:val="left"/>
    </w:lvl>
  </w:abstractNum>
  <w:abstractNum w:abstractNumId="1">
    <w:nsid w:val="0155423F"/>
    <w:multiLevelType w:val="hybridMultilevel"/>
    <w:tmpl w:val="33583B5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3AA46AE"/>
    <w:multiLevelType w:val="hybridMultilevel"/>
    <w:tmpl w:val="7422DDD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3">
    <w:nsid w:val="0BE87F5D"/>
    <w:multiLevelType w:val="hybridMultilevel"/>
    <w:tmpl w:val="E7289FA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FFA228D"/>
    <w:multiLevelType w:val="hybridMultilevel"/>
    <w:tmpl w:val="724088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C367E2C"/>
    <w:multiLevelType w:val="hybridMultilevel"/>
    <w:tmpl w:val="0362335E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6">
    <w:nsid w:val="1FBD4ACC"/>
    <w:multiLevelType w:val="hybridMultilevel"/>
    <w:tmpl w:val="68FE6D38"/>
    <w:lvl w:ilvl="0" w:tplc="106A13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3117979"/>
    <w:multiLevelType w:val="hybridMultilevel"/>
    <w:tmpl w:val="F7D2E3C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41862CE"/>
    <w:multiLevelType w:val="hybridMultilevel"/>
    <w:tmpl w:val="9DDC8144"/>
    <w:lvl w:ilvl="0" w:tplc="73782C7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66B05BC"/>
    <w:multiLevelType w:val="hybridMultilevel"/>
    <w:tmpl w:val="37262D46"/>
    <w:lvl w:ilvl="0" w:tplc="54129A6A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7A634EC"/>
    <w:multiLevelType w:val="hybridMultilevel"/>
    <w:tmpl w:val="E6D417AA"/>
    <w:lvl w:ilvl="0" w:tplc="5E5678DA"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2991621F"/>
    <w:multiLevelType w:val="hybridMultilevel"/>
    <w:tmpl w:val="019627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D4C0768"/>
    <w:multiLevelType w:val="hybridMultilevel"/>
    <w:tmpl w:val="C4CEC86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764457D"/>
    <w:multiLevelType w:val="hybridMultilevel"/>
    <w:tmpl w:val="20E0BB9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9B460FD"/>
    <w:multiLevelType w:val="hybridMultilevel"/>
    <w:tmpl w:val="3F6EBED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AD2418"/>
    <w:multiLevelType w:val="hybridMultilevel"/>
    <w:tmpl w:val="0604043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3782C7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0AA7D14"/>
    <w:multiLevelType w:val="hybridMultilevel"/>
    <w:tmpl w:val="41805F7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11F08EE"/>
    <w:multiLevelType w:val="hybridMultilevel"/>
    <w:tmpl w:val="6A640A0C"/>
    <w:lvl w:ilvl="0" w:tplc="1C24F65E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1AC1AC4"/>
    <w:multiLevelType w:val="hybridMultilevel"/>
    <w:tmpl w:val="347034F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0B86FEB"/>
    <w:multiLevelType w:val="hybridMultilevel"/>
    <w:tmpl w:val="B4DE3F2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1C41EE0"/>
    <w:multiLevelType w:val="hybridMultilevel"/>
    <w:tmpl w:val="3A8C76EE"/>
    <w:lvl w:ilvl="0" w:tplc="73782C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20255C5"/>
    <w:multiLevelType w:val="hybridMultilevel"/>
    <w:tmpl w:val="06487414"/>
    <w:lvl w:ilvl="0" w:tplc="AB9AA4B4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60" w:hanging="360"/>
      </w:pPr>
    </w:lvl>
    <w:lvl w:ilvl="2" w:tplc="0422001B" w:tentative="1">
      <w:start w:val="1"/>
      <w:numFmt w:val="lowerRoman"/>
      <w:lvlText w:val="%3."/>
      <w:lvlJc w:val="right"/>
      <w:pPr>
        <w:ind w:left="2480" w:hanging="180"/>
      </w:pPr>
    </w:lvl>
    <w:lvl w:ilvl="3" w:tplc="0422000F" w:tentative="1">
      <w:start w:val="1"/>
      <w:numFmt w:val="decimal"/>
      <w:lvlText w:val="%4."/>
      <w:lvlJc w:val="left"/>
      <w:pPr>
        <w:ind w:left="3200" w:hanging="360"/>
      </w:pPr>
    </w:lvl>
    <w:lvl w:ilvl="4" w:tplc="04220019" w:tentative="1">
      <w:start w:val="1"/>
      <w:numFmt w:val="lowerLetter"/>
      <w:lvlText w:val="%5."/>
      <w:lvlJc w:val="left"/>
      <w:pPr>
        <w:ind w:left="3920" w:hanging="360"/>
      </w:pPr>
    </w:lvl>
    <w:lvl w:ilvl="5" w:tplc="0422001B" w:tentative="1">
      <w:start w:val="1"/>
      <w:numFmt w:val="lowerRoman"/>
      <w:lvlText w:val="%6."/>
      <w:lvlJc w:val="right"/>
      <w:pPr>
        <w:ind w:left="4640" w:hanging="180"/>
      </w:pPr>
    </w:lvl>
    <w:lvl w:ilvl="6" w:tplc="0422000F" w:tentative="1">
      <w:start w:val="1"/>
      <w:numFmt w:val="decimal"/>
      <w:lvlText w:val="%7."/>
      <w:lvlJc w:val="left"/>
      <w:pPr>
        <w:ind w:left="5360" w:hanging="360"/>
      </w:pPr>
    </w:lvl>
    <w:lvl w:ilvl="7" w:tplc="04220019" w:tentative="1">
      <w:start w:val="1"/>
      <w:numFmt w:val="lowerLetter"/>
      <w:lvlText w:val="%8."/>
      <w:lvlJc w:val="left"/>
      <w:pPr>
        <w:ind w:left="6080" w:hanging="360"/>
      </w:pPr>
    </w:lvl>
    <w:lvl w:ilvl="8" w:tplc="0422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5B354A40"/>
    <w:multiLevelType w:val="hybridMultilevel"/>
    <w:tmpl w:val="98DE2BA0"/>
    <w:lvl w:ilvl="0" w:tplc="BEAC7360">
      <w:start w:val="4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903FF3"/>
    <w:multiLevelType w:val="hybridMultilevel"/>
    <w:tmpl w:val="DEC0FC5C"/>
    <w:lvl w:ilvl="0" w:tplc="54129A6A">
      <w:start w:val="1"/>
      <w:numFmt w:val="decimal"/>
      <w:lvlText w:val="%1."/>
      <w:lvlJc w:val="left"/>
      <w:pPr>
        <w:ind w:left="927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636271DA"/>
    <w:multiLevelType w:val="hybridMultilevel"/>
    <w:tmpl w:val="1F88FDB2"/>
    <w:lvl w:ilvl="0" w:tplc="73782C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4F66F78"/>
    <w:multiLevelType w:val="hybridMultilevel"/>
    <w:tmpl w:val="5644FFBE"/>
    <w:lvl w:ilvl="0" w:tplc="37F417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5AC356F"/>
    <w:multiLevelType w:val="hybridMultilevel"/>
    <w:tmpl w:val="77B62108"/>
    <w:lvl w:ilvl="0" w:tplc="D6E0F946">
      <w:start w:val="1"/>
      <w:numFmt w:val="decimal"/>
      <w:lvlText w:val="%1."/>
      <w:lvlJc w:val="left"/>
      <w:pPr>
        <w:tabs>
          <w:tab w:val="num" w:pos="1933"/>
        </w:tabs>
        <w:ind w:left="1933" w:hanging="115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61"/>
        </w:tabs>
        <w:ind w:left="186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81"/>
        </w:tabs>
        <w:ind w:left="258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01"/>
        </w:tabs>
        <w:ind w:left="330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21"/>
        </w:tabs>
        <w:ind w:left="402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41"/>
        </w:tabs>
        <w:ind w:left="474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1"/>
        </w:tabs>
        <w:ind w:left="546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1"/>
        </w:tabs>
        <w:ind w:left="618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1"/>
        </w:tabs>
        <w:ind w:left="6901" w:hanging="180"/>
      </w:pPr>
    </w:lvl>
  </w:abstractNum>
  <w:abstractNum w:abstractNumId="27">
    <w:nsid w:val="6AB15A16"/>
    <w:multiLevelType w:val="singleLevel"/>
    <w:tmpl w:val="A404B274"/>
    <w:lvl w:ilvl="0">
      <w:start w:val="1"/>
      <w:numFmt w:val="decimal"/>
      <w:lvlText w:val="%1)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abstractNum w:abstractNumId="28">
    <w:nsid w:val="6CC801AE"/>
    <w:multiLevelType w:val="singleLevel"/>
    <w:tmpl w:val="635AEB28"/>
    <w:lvl w:ilvl="0">
      <w:start w:val="1"/>
      <w:numFmt w:val="decimal"/>
      <w:lvlText w:val="%1)"/>
      <w:legacy w:legacy="1" w:legacySpace="0" w:legacyIndent="230"/>
      <w:lvlJc w:val="left"/>
      <w:rPr>
        <w:rFonts w:ascii="Times New Roman" w:hAnsi="Times New Roman" w:cs="Times New Roman" w:hint="default"/>
      </w:rPr>
    </w:lvl>
  </w:abstractNum>
  <w:abstractNum w:abstractNumId="29">
    <w:nsid w:val="6E451878"/>
    <w:multiLevelType w:val="hybridMultilevel"/>
    <w:tmpl w:val="A91E97B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72032A50"/>
    <w:multiLevelType w:val="hybridMultilevel"/>
    <w:tmpl w:val="E5AA393E"/>
    <w:lvl w:ilvl="0" w:tplc="4EBC182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1">
    <w:nsid w:val="737D65B2"/>
    <w:multiLevelType w:val="hybridMultilevel"/>
    <w:tmpl w:val="03563BBC"/>
    <w:lvl w:ilvl="0" w:tplc="3A36A32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59C30EC"/>
    <w:multiLevelType w:val="hybridMultilevel"/>
    <w:tmpl w:val="05EC6B62"/>
    <w:lvl w:ilvl="0" w:tplc="DF405B1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17"/>
  </w:num>
  <w:num w:numId="3">
    <w:abstractNumId w:val="7"/>
  </w:num>
  <w:num w:numId="4">
    <w:abstractNumId w:val="13"/>
  </w:num>
  <w:num w:numId="5">
    <w:abstractNumId w:val="15"/>
  </w:num>
  <w:num w:numId="6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10"/>
  </w:num>
  <w:num w:numId="12">
    <w:abstractNumId w:val="27"/>
  </w:num>
  <w:num w:numId="13">
    <w:abstractNumId w:val="28"/>
  </w:num>
  <w:num w:numId="14">
    <w:abstractNumId w:val="0"/>
    <w:lvlOverride w:ilvl="0">
      <w:lvl w:ilvl="0">
        <w:start w:val="65535"/>
        <w:numFmt w:val="bullet"/>
        <w:lvlText w:val="•"/>
        <w:legacy w:legacy="1" w:legacySpace="0" w:legacyIndent="235"/>
        <w:lvlJc w:val="left"/>
        <w:rPr>
          <w:rFonts w:ascii="Times New Roman" w:hAnsi="Times New Roman" w:cs="Times New Roman" w:hint="default"/>
        </w:rPr>
      </w:lvl>
    </w:lvlOverride>
  </w:num>
  <w:num w:numId="15">
    <w:abstractNumId w:val="18"/>
  </w:num>
  <w:num w:numId="16">
    <w:abstractNumId w:val="12"/>
  </w:num>
  <w:num w:numId="17">
    <w:abstractNumId w:val="21"/>
  </w:num>
  <w:num w:numId="1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</w:num>
  <w:num w:numId="21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1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</w:num>
  <w:num w:numId="25">
    <w:abstractNumId w:val="22"/>
  </w:num>
  <w:num w:numId="2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6076"/>
    <w:rsid w:val="000A69CE"/>
    <w:rsid w:val="001515C6"/>
    <w:rsid w:val="00213FC3"/>
    <w:rsid w:val="00237855"/>
    <w:rsid w:val="00295BCD"/>
    <w:rsid w:val="002B5BCE"/>
    <w:rsid w:val="004D098F"/>
    <w:rsid w:val="005030F7"/>
    <w:rsid w:val="00510E62"/>
    <w:rsid w:val="00561D57"/>
    <w:rsid w:val="005B7BB3"/>
    <w:rsid w:val="005C0154"/>
    <w:rsid w:val="006250C8"/>
    <w:rsid w:val="007210D0"/>
    <w:rsid w:val="00764AA6"/>
    <w:rsid w:val="00772605"/>
    <w:rsid w:val="0088565E"/>
    <w:rsid w:val="00923B49"/>
    <w:rsid w:val="009C4E04"/>
    <w:rsid w:val="00A0397C"/>
    <w:rsid w:val="00B26241"/>
    <w:rsid w:val="00B443D4"/>
    <w:rsid w:val="00B65377"/>
    <w:rsid w:val="00B80BFF"/>
    <w:rsid w:val="00B841CC"/>
    <w:rsid w:val="00BC0E31"/>
    <w:rsid w:val="00BF0486"/>
    <w:rsid w:val="00C86076"/>
    <w:rsid w:val="00CB7B9D"/>
    <w:rsid w:val="00CD1DAF"/>
    <w:rsid w:val="00D4751F"/>
    <w:rsid w:val="00E16DC4"/>
    <w:rsid w:val="00EB7BBC"/>
    <w:rsid w:val="00F524CF"/>
    <w:rsid w:val="00F8365B"/>
    <w:rsid w:val="00FB0D7E"/>
    <w:rsid w:val="00FB4C99"/>
    <w:rsid w:val="00FD57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500887E-F560-4778-8D27-71D9D20E3E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9C4E04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3785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3785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C4E04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3">
    <w:name w:val="List Paragraph"/>
    <w:basedOn w:val="a"/>
    <w:uiPriority w:val="34"/>
    <w:qFormat/>
    <w:rsid w:val="00B65377"/>
    <w:pPr>
      <w:ind w:left="720"/>
      <w:contextualSpacing/>
    </w:pPr>
  </w:style>
  <w:style w:type="character" w:styleId="a4">
    <w:name w:val="page number"/>
    <w:basedOn w:val="a0"/>
    <w:rsid w:val="00FB0D7E"/>
  </w:style>
  <w:style w:type="paragraph" w:styleId="a5">
    <w:name w:val="Body Text Indent"/>
    <w:basedOn w:val="a"/>
    <w:link w:val="a6"/>
    <w:rsid w:val="000A69CE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6">
    <w:name w:val="Основной текст с отступом Знак"/>
    <w:basedOn w:val="a0"/>
    <w:link w:val="a5"/>
    <w:rsid w:val="000A69C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7">
    <w:name w:val="Body Text"/>
    <w:basedOn w:val="a"/>
    <w:link w:val="a8"/>
    <w:uiPriority w:val="99"/>
    <w:semiHidden/>
    <w:unhideWhenUsed/>
    <w:rsid w:val="00EB7BBC"/>
    <w:pPr>
      <w:spacing w:after="120"/>
    </w:pPr>
  </w:style>
  <w:style w:type="character" w:customStyle="1" w:styleId="a8">
    <w:name w:val="Основной текст Знак"/>
    <w:basedOn w:val="a0"/>
    <w:link w:val="a7"/>
    <w:uiPriority w:val="99"/>
    <w:semiHidden/>
    <w:rsid w:val="00EB7BBC"/>
  </w:style>
  <w:style w:type="paragraph" w:styleId="31">
    <w:name w:val="Body Text 3"/>
    <w:basedOn w:val="a"/>
    <w:link w:val="32"/>
    <w:rsid w:val="00D4751F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2">
    <w:name w:val="Основной текст 3 Знак"/>
    <w:basedOn w:val="a0"/>
    <w:link w:val="31"/>
    <w:rsid w:val="00D4751F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styleId="2">
    <w:name w:val="Body Text 2"/>
    <w:basedOn w:val="a"/>
    <w:link w:val="20"/>
    <w:rsid w:val="00D4751F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Основной текст 2 Знак"/>
    <w:basedOn w:val="a0"/>
    <w:link w:val="2"/>
    <w:rsid w:val="00D4751F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23785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237855"/>
    <w:rPr>
      <w:rFonts w:asciiTheme="majorHAnsi" w:eastAsiaTheme="majorEastAsia" w:hAnsiTheme="majorHAnsi" w:cstheme="majorBidi"/>
      <w:color w:val="365F91" w:themeColor="accent1" w:themeShade="BF"/>
    </w:rPr>
  </w:style>
  <w:style w:type="paragraph" w:styleId="a9">
    <w:name w:val="Normal (Web)"/>
    <w:basedOn w:val="a"/>
    <w:semiHidden/>
    <w:unhideWhenUsed/>
    <w:rsid w:val="002378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a">
    <w:name w:val="Title"/>
    <w:basedOn w:val="a"/>
    <w:link w:val="ab"/>
    <w:qFormat/>
    <w:rsid w:val="00237855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b">
    <w:name w:val="Название Знак"/>
    <w:basedOn w:val="a0"/>
    <w:link w:val="aa"/>
    <w:rsid w:val="00237855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c">
    <w:name w:val="Hyperlink"/>
    <w:uiPriority w:val="99"/>
    <w:semiHidden/>
    <w:unhideWhenUsed/>
    <w:rsid w:val="00CD1DA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29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63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34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3459D6-3AA0-4E09-9093-945294C5AF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1</Pages>
  <Words>11946</Words>
  <Characters>68097</Characters>
  <Application>Microsoft Office Word</Application>
  <DocSecurity>0</DocSecurity>
  <Lines>567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omputer</Company>
  <LinksUpToDate>false</LinksUpToDate>
  <CharactersWithSpaces>798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Оля</cp:lastModifiedBy>
  <cp:revision>10</cp:revision>
  <dcterms:created xsi:type="dcterms:W3CDTF">2015-06-07T20:08:00Z</dcterms:created>
  <dcterms:modified xsi:type="dcterms:W3CDTF">2017-11-06T14:18:00Z</dcterms:modified>
</cp:coreProperties>
</file>